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A0A69" w14:textId="77777777" w:rsidR="00DE1642" w:rsidRDefault="00DE1642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37CE2900" w14:textId="77777777" w:rsidR="00DE1642" w:rsidRDefault="00DE1642" w:rsidP="00DE1642">
      <w:pPr>
        <w:pStyle w:val="Cover4"/>
        <w:rPr>
          <w:rFonts w:hint="default"/>
        </w:rPr>
      </w:pPr>
    </w:p>
    <w:p w14:paraId="7B07AA15" w14:textId="77777777" w:rsidR="00DE1642" w:rsidRDefault="00DE1642" w:rsidP="00DE1642">
      <w:pPr>
        <w:pStyle w:val="Cover4"/>
        <w:rPr>
          <w:rFonts w:hint="default"/>
        </w:rPr>
      </w:pPr>
    </w:p>
    <w:p w14:paraId="7014D399" w14:textId="77777777" w:rsidR="00721748" w:rsidRDefault="00721748" w:rsidP="00DE1642">
      <w:pPr>
        <w:pStyle w:val="Cover4"/>
        <w:rPr>
          <w:rFonts w:hint="default"/>
        </w:rPr>
      </w:pPr>
    </w:p>
    <w:p w14:paraId="6A068B0B" w14:textId="77777777" w:rsidR="00721748" w:rsidRDefault="00721748" w:rsidP="00DE1642">
      <w:pPr>
        <w:pStyle w:val="Cover4"/>
        <w:rPr>
          <w:rFonts w:hint="default"/>
        </w:rPr>
      </w:pPr>
    </w:p>
    <w:p w14:paraId="18110595" w14:textId="77777777" w:rsidR="00721748" w:rsidRDefault="00721748" w:rsidP="00DE1642">
      <w:pPr>
        <w:pStyle w:val="Cover4"/>
        <w:rPr>
          <w:rFonts w:hint="default"/>
        </w:rPr>
      </w:pPr>
    </w:p>
    <w:p w14:paraId="600FDDC6" w14:textId="77777777" w:rsidR="00721748" w:rsidRDefault="00721748" w:rsidP="00DE1642">
      <w:pPr>
        <w:pStyle w:val="Cover4"/>
        <w:rPr>
          <w:rFonts w:hint="default"/>
        </w:rPr>
      </w:pPr>
    </w:p>
    <w:p w14:paraId="5BBBDB0E" w14:textId="77777777" w:rsidR="00721748" w:rsidRDefault="00721748" w:rsidP="00DE1642">
      <w:pPr>
        <w:pStyle w:val="Cover4"/>
        <w:rPr>
          <w:rFonts w:hint="default"/>
        </w:rPr>
      </w:pPr>
    </w:p>
    <w:p w14:paraId="50CF9807" w14:textId="77777777" w:rsidR="00721748" w:rsidRPr="00CB317E" w:rsidRDefault="002C2A85" w:rsidP="00721748">
      <w:pPr>
        <w:ind w:left="0"/>
        <w:jc w:val="center"/>
        <w:rPr>
          <w:rFonts w:hint="default"/>
          <w:b/>
          <w:sz w:val="48"/>
          <w:szCs w:val="48"/>
        </w:rPr>
      </w:pPr>
      <w:r w:rsidRPr="002C2A85">
        <w:rPr>
          <w:b/>
          <w:sz w:val="48"/>
          <w:szCs w:val="48"/>
        </w:rPr>
        <w:t>华为安全类授权开放</w:t>
      </w:r>
      <w:r w:rsidRPr="002C2A85">
        <w:rPr>
          <w:b/>
          <w:sz w:val="48"/>
          <w:szCs w:val="48"/>
        </w:rPr>
        <w:t>SDK</w:t>
      </w:r>
      <w:r w:rsidR="00721748" w:rsidRPr="00CB317E">
        <w:rPr>
          <w:b/>
          <w:sz w:val="48"/>
          <w:szCs w:val="48"/>
        </w:rPr>
        <w:t>开发</w:t>
      </w:r>
      <w:r>
        <w:rPr>
          <w:b/>
          <w:sz w:val="48"/>
          <w:szCs w:val="48"/>
        </w:rPr>
        <w:t>指导书</w:t>
      </w:r>
    </w:p>
    <w:p w14:paraId="47082C9E" w14:textId="77777777" w:rsidR="00721748" w:rsidRPr="00721748" w:rsidRDefault="00721748" w:rsidP="00DE1642">
      <w:pPr>
        <w:pStyle w:val="Cover4"/>
        <w:rPr>
          <w:rFonts w:hint="default"/>
        </w:rPr>
      </w:pPr>
    </w:p>
    <w:p w14:paraId="1FA48EB4" w14:textId="77777777" w:rsidR="00721748" w:rsidRDefault="00721748" w:rsidP="00DE1642">
      <w:pPr>
        <w:pStyle w:val="Cover4"/>
        <w:rPr>
          <w:rFonts w:hint="default"/>
        </w:rPr>
      </w:pPr>
    </w:p>
    <w:p w14:paraId="0703590D" w14:textId="77777777" w:rsidR="00721748" w:rsidRDefault="00721748" w:rsidP="00DE1642">
      <w:pPr>
        <w:pStyle w:val="Cover4"/>
        <w:rPr>
          <w:rFonts w:hint="default"/>
        </w:rPr>
      </w:pPr>
    </w:p>
    <w:p w14:paraId="267BEA0B" w14:textId="77777777" w:rsidR="00721748" w:rsidRDefault="00721748" w:rsidP="00DE1642">
      <w:pPr>
        <w:pStyle w:val="Cover4"/>
        <w:rPr>
          <w:rFonts w:hint="default"/>
        </w:rPr>
      </w:pPr>
    </w:p>
    <w:p w14:paraId="7ACE62D0" w14:textId="77777777" w:rsidR="00721748" w:rsidRPr="00465B6A" w:rsidRDefault="00721748" w:rsidP="00DE1642">
      <w:pPr>
        <w:pStyle w:val="Cover4"/>
        <w:rPr>
          <w:rFonts w:hint="default"/>
        </w:rPr>
      </w:pPr>
    </w:p>
    <w:p w14:paraId="5AB1B5F4" w14:textId="77777777" w:rsidR="00721748" w:rsidRDefault="00721748" w:rsidP="00DE1642">
      <w:pPr>
        <w:pStyle w:val="Cover4"/>
        <w:rPr>
          <w:rFonts w:hint="default"/>
        </w:rPr>
      </w:pPr>
    </w:p>
    <w:p w14:paraId="6E9E3D29" w14:textId="77777777" w:rsidR="00721748" w:rsidRDefault="00721748" w:rsidP="00DE1642">
      <w:pPr>
        <w:pStyle w:val="Cover4"/>
        <w:rPr>
          <w:rFonts w:hint="default"/>
        </w:rPr>
      </w:pPr>
    </w:p>
    <w:p w14:paraId="479D40D6" w14:textId="77777777" w:rsidR="00721748" w:rsidRDefault="00721748" w:rsidP="00DE1642">
      <w:pPr>
        <w:pStyle w:val="Cover4"/>
        <w:rPr>
          <w:rFonts w:hint="default"/>
        </w:rPr>
      </w:pPr>
    </w:p>
    <w:p w14:paraId="76CD1DCB" w14:textId="77777777" w:rsidR="00721748" w:rsidRDefault="00721748" w:rsidP="00DE1642">
      <w:pPr>
        <w:pStyle w:val="Cover4"/>
        <w:rPr>
          <w:rFonts w:hint="default"/>
        </w:rPr>
      </w:pPr>
    </w:p>
    <w:p w14:paraId="35FCDC99" w14:textId="77777777" w:rsidR="00721748" w:rsidRDefault="00721748" w:rsidP="00DE1642">
      <w:pPr>
        <w:pStyle w:val="Cover4"/>
        <w:rPr>
          <w:rFonts w:hint="default"/>
        </w:rPr>
      </w:pPr>
    </w:p>
    <w:p w14:paraId="40A7AA21" w14:textId="77777777" w:rsidR="00721748" w:rsidRDefault="00721748" w:rsidP="00DE1642">
      <w:pPr>
        <w:pStyle w:val="Cover4"/>
        <w:rPr>
          <w:rFonts w:hint="default"/>
        </w:rPr>
      </w:pPr>
    </w:p>
    <w:p w14:paraId="7B3697F0" w14:textId="77777777" w:rsidR="00721748" w:rsidRDefault="00721748" w:rsidP="00DE1642">
      <w:pPr>
        <w:pStyle w:val="Cover4"/>
        <w:rPr>
          <w:rFonts w:hint="default"/>
        </w:rPr>
      </w:pPr>
    </w:p>
    <w:p w14:paraId="7008CC0F" w14:textId="77777777" w:rsidR="00721748" w:rsidRDefault="00721748" w:rsidP="00DE1642">
      <w:pPr>
        <w:pStyle w:val="Cover4"/>
        <w:rPr>
          <w:rFonts w:hint="default"/>
        </w:rPr>
      </w:pPr>
    </w:p>
    <w:p w14:paraId="1C89416E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589FD4AD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06AEE823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7F0C40C8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141E3018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6527D0DF" w14:textId="77777777" w:rsidR="008C5738" w:rsidRDefault="008C5738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4384F824" w14:textId="77777777" w:rsidR="008C5738" w:rsidRDefault="008C5738" w:rsidP="00DE1642">
      <w:pPr>
        <w:pStyle w:val="Cover4"/>
        <w:rPr>
          <w:rFonts w:hint="default"/>
        </w:rPr>
      </w:pPr>
    </w:p>
    <w:p w14:paraId="5F3063F4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  <w:r>
        <w:rPr>
          <w:rFonts w:hint="default"/>
        </w:rPr>
        <w:br w:type="page"/>
      </w:r>
    </w:p>
    <w:p w14:paraId="5E77708A" w14:textId="1DBFE73D" w:rsidR="00DE1642" w:rsidRDefault="00DE1642" w:rsidP="00DE1642">
      <w:pPr>
        <w:pStyle w:val="Cover4"/>
        <w:rPr>
          <w:rFonts w:hint="default"/>
        </w:rPr>
      </w:pPr>
      <w:r>
        <w:lastRenderedPageBreak/>
        <w:t>版权所有</w:t>
      </w:r>
      <w:r>
        <w:t xml:space="preserve"> © </w:t>
      </w:r>
      <w:r>
        <w:t>华为技术有限公司</w:t>
      </w:r>
      <w:r>
        <w:t>201</w:t>
      </w:r>
      <w:r w:rsidR="00D36C15">
        <w:rPr>
          <w:rFonts w:hint="default"/>
        </w:rPr>
        <w:t>8</w:t>
      </w:r>
      <w:r>
        <w:t>保留一切权利。</w:t>
      </w:r>
    </w:p>
    <w:p w14:paraId="2725435D" w14:textId="77777777" w:rsidR="00DE1642" w:rsidRDefault="00DE1642" w:rsidP="00DE1642">
      <w:pPr>
        <w:pStyle w:val="CoverText"/>
        <w:widowControl w:val="0"/>
        <w:jc w:val="left"/>
      </w:pPr>
      <w:r>
        <w:rPr>
          <w:rFonts w:hint="eastAsia"/>
        </w:rPr>
        <w:t>非经本公司书面许可，任何单位和个人不得擅自摘抄、复制本文档内容的部分或全部，并不得以任何形式传播。</w:t>
      </w:r>
    </w:p>
    <w:p w14:paraId="5B960978" w14:textId="77777777" w:rsidR="00DE1642" w:rsidRDefault="00DE1642" w:rsidP="00DE1642">
      <w:pPr>
        <w:pStyle w:val="Cover3"/>
        <w:widowControl w:val="0"/>
        <w:ind w:leftChars="100" w:left="210"/>
        <w:rPr>
          <w:lang w:eastAsia="zh-CN"/>
        </w:rPr>
      </w:pPr>
    </w:p>
    <w:p w14:paraId="25F633C3" w14:textId="77777777" w:rsidR="00DE1642" w:rsidRDefault="00DE1642" w:rsidP="00DE1642">
      <w:pPr>
        <w:pStyle w:val="Cover4"/>
        <w:ind w:leftChars="100" w:left="210"/>
        <w:rPr>
          <w:rFonts w:hint="default"/>
        </w:rPr>
      </w:pPr>
      <w:r>
        <w:t>商标声明</w:t>
      </w:r>
    </w:p>
    <w:p w14:paraId="712C7A48" w14:textId="77777777" w:rsidR="00DE1642" w:rsidRDefault="00DE1642" w:rsidP="00DE1642">
      <w:pPr>
        <w:pStyle w:val="CoverText"/>
        <w:widowControl w:val="0"/>
        <w:ind w:leftChars="100" w:left="210"/>
        <w:jc w:val="left"/>
      </w:pPr>
      <w:r>
        <w:rPr>
          <w:noProof/>
          <w:snapToGrid/>
        </w:rPr>
        <w:drawing>
          <wp:inline distT="0" distB="0" distL="0" distR="0" wp14:anchorId="1CD5477C" wp14:editId="3D240F07">
            <wp:extent cx="294005" cy="286385"/>
            <wp:effectExtent l="19050" t="0" r="0" b="0"/>
            <wp:docPr id="4" name="图片 6" descr="附件3-版权声明页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附件3-版权声明页图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和其他华为商标均为华为技术有限公司的商标。</w:t>
      </w:r>
    </w:p>
    <w:p w14:paraId="525C1012" w14:textId="77777777" w:rsidR="00DE1642" w:rsidRDefault="00DE1642" w:rsidP="00DE1642">
      <w:pPr>
        <w:pStyle w:val="CoverText"/>
        <w:widowControl w:val="0"/>
        <w:ind w:leftChars="100" w:left="210"/>
        <w:jc w:val="left"/>
      </w:pPr>
      <w:r>
        <w:rPr>
          <w:rFonts w:hint="eastAsia"/>
        </w:rPr>
        <w:t>本文档提及的其他所有商标或注册商标，由各自的所有人拥有。</w:t>
      </w:r>
    </w:p>
    <w:p w14:paraId="30E15C61" w14:textId="77777777" w:rsidR="00DE1642" w:rsidRDefault="00DE1642" w:rsidP="00DE1642">
      <w:pPr>
        <w:pStyle w:val="Cover3"/>
        <w:widowControl w:val="0"/>
        <w:rPr>
          <w:lang w:eastAsia="zh-CN"/>
        </w:rPr>
      </w:pPr>
    </w:p>
    <w:p w14:paraId="50A1C6E9" w14:textId="77777777" w:rsidR="00DE1642" w:rsidRDefault="00DE1642" w:rsidP="00DE1642">
      <w:pPr>
        <w:pStyle w:val="Cover4"/>
        <w:rPr>
          <w:rFonts w:hint="default"/>
        </w:rPr>
      </w:pPr>
      <w:r>
        <w:t>注意</w:t>
      </w:r>
    </w:p>
    <w:p w14:paraId="6958B208" w14:textId="77777777" w:rsidR="00DE1642" w:rsidRDefault="00DE1642" w:rsidP="00DE1642">
      <w:pPr>
        <w:pStyle w:val="CoverText"/>
        <w:widowControl w:val="0"/>
        <w:jc w:val="left"/>
      </w:pPr>
      <w:r>
        <w:rPr>
          <w:rFonts w:hint="eastAsia"/>
        </w:rPr>
        <w:t>您购买的产品、服务或特性等应受华为公司商业合同和条款的约束，本文档中描述的全部或部分产品、服务或特性可能</w:t>
      </w:r>
      <w:proofErr w:type="gramStart"/>
      <w:r>
        <w:rPr>
          <w:rFonts w:hint="eastAsia"/>
        </w:rPr>
        <w:t>不在您</w:t>
      </w:r>
      <w:proofErr w:type="gramEnd"/>
      <w:r>
        <w:rPr>
          <w:rFonts w:hint="eastAsia"/>
        </w:rPr>
        <w:t>的购买或使用范围之内。除非合同另有约定，华为公司对本文档内容不做任何明示或默示的声明或保证。</w:t>
      </w:r>
    </w:p>
    <w:p w14:paraId="0AB2D180" w14:textId="77777777" w:rsidR="00DE1642" w:rsidRDefault="00DE1642" w:rsidP="00DE1642">
      <w:pPr>
        <w:pStyle w:val="CoverText"/>
        <w:widowControl w:val="0"/>
        <w:jc w:val="left"/>
      </w:pPr>
      <w:r>
        <w:rPr>
          <w:rFonts w:hint="eastAsia"/>
        </w:rPr>
        <w:t>由于产品版本升级或其他原因，本文档内容会不定期进行更新。除非另有约定，本文档仅作为使用指导，本文档中的所有陈述、信息和建议不构成任何明示或暗示的担保。</w:t>
      </w:r>
    </w:p>
    <w:p w14:paraId="091BC0E5" w14:textId="77777777" w:rsidR="00DE1642" w:rsidRDefault="00DE1642" w:rsidP="00721748">
      <w:pPr>
        <w:ind w:left="0"/>
        <w:rPr>
          <w:rFonts w:hint="default"/>
        </w:rPr>
      </w:pPr>
    </w:p>
    <w:p w14:paraId="08C3B6CF" w14:textId="77777777" w:rsidR="00DE1642" w:rsidRDefault="00DE1642" w:rsidP="00721748">
      <w:pPr>
        <w:ind w:left="0"/>
        <w:rPr>
          <w:rFonts w:hint="default"/>
        </w:rPr>
      </w:pPr>
    </w:p>
    <w:p w14:paraId="5748DDB8" w14:textId="77777777" w:rsidR="00721748" w:rsidRDefault="00721748" w:rsidP="00721748">
      <w:pPr>
        <w:ind w:left="0"/>
        <w:rPr>
          <w:rFonts w:hint="default"/>
        </w:rPr>
      </w:pPr>
    </w:p>
    <w:p w14:paraId="216EB05D" w14:textId="77777777" w:rsidR="00721748" w:rsidRDefault="00721748" w:rsidP="00721748">
      <w:pPr>
        <w:ind w:left="0"/>
        <w:rPr>
          <w:rFonts w:hint="default"/>
        </w:rPr>
      </w:pPr>
    </w:p>
    <w:p w14:paraId="2E70B56E" w14:textId="77777777" w:rsidR="00721748" w:rsidRDefault="00721748" w:rsidP="00721748">
      <w:pPr>
        <w:ind w:left="0"/>
        <w:rPr>
          <w:rFonts w:hint="default"/>
        </w:rPr>
      </w:pPr>
    </w:p>
    <w:p w14:paraId="34ED080A" w14:textId="77777777" w:rsidR="00721748" w:rsidRDefault="00721748" w:rsidP="00721748">
      <w:pPr>
        <w:ind w:left="0"/>
        <w:rPr>
          <w:rFonts w:hint="default"/>
        </w:rPr>
      </w:pPr>
    </w:p>
    <w:p w14:paraId="045A41A0" w14:textId="77777777" w:rsidR="00721748" w:rsidRDefault="00721748" w:rsidP="00721748">
      <w:pPr>
        <w:ind w:left="0"/>
        <w:rPr>
          <w:rFonts w:hint="default"/>
        </w:rPr>
      </w:pPr>
    </w:p>
    <w:p w14:paraId="15945060" w14:textId="77777777" w:rsidR="00721748" w:rsidRDefault="00721748" w:rsidP="00721748">
      <w:pPr>
        <w:ind w:left="0"/>
        <w:rPr>
          <w:rFonts w:hint="default"/>
        </w:rPr>
      </w:pPr>
    </w:p>
    <w:p w14:paraId="75DC1DA8" w14:textId="77777777" w:rsidR="00721748" w:rsidRDefault="00721748" w:rsidP="00721748">
      <w:pPr>
        <w:ind w:left="0"/>
        <w:rPr>
          <w:rFonts w:hint="default"/>
        </w:rPr>
      </w:pPr>
    </w:p>
    <w:p w14:paraId="186AAB5F" w14:textId="77777777" w:rsidR="00721748" w:rsidRDefault="00721748" w:rsidP="00721748">
      <w:pPr>
        <w:ind w:left="0"/>
        <w:rPr>
          <w:rFonts w:hint="default"/>
        </w:rPr>
      </w:pPr>
    </w:p>
    <w:p w14:paraId="4F3D205F" w14:textId="77777777" w:rsidR="00721748" w:rsidRDefault="00721748" w:rsidP="00721748">
      <w:pPr>
        <w:ind w:left="0"/>
        <w:rPr>
          <w:rFonts w:hint="default"/>
        </w:rPr>
      </w:pPr>
    </w:p>
    <w:p w14:paraId="770FB393" w14:textId="77777777" w:rsidR="00721748" w:rsidRDefault="00721748" w:rsidP="00721748">
      <w:pPr>
        <w:ind w:left="0"/>
        <w:rPr>
          <w:rFonts w:hint="default"/>
        </w:rPr>
      </w:pPr>
    </w:p>
    <w:p w14:paraId="30691127" w14:textId="77777777" w:rsidR="00721748" w:rsidRDefault="00721748" w:rsidP="00721748">
      <w:pPr>
        <w:ind w:left="0"/>
        <w:rPr>
          <w:rFonts w:hint="default"/>
        </w:rPr>
      </w:pPr>
    </w:p>
    <w:p w14:paraId="49C3DDA8" w14:textId="77777777" w:rsidR="00721748" w:rsidRDefault="00721748" w:rsidP="00721748">
      <w:pPr>
        <w:ind w:left="0"/>
        <w:rPr>
          <w:rFonts w:hint="default"/>
        </w:rPr>
      </w:pPr>
    </w:p>
    <w:p w14:paraId="7A1B63B9" w14:textId="77777777" w:rsidR="00721748" w:rsidRDefault="00721748" w:rsidP="00721748">
      <w:pPr>
        <w:ind w:left="0"/>
        <w:rPr>
          <w:rFonts w:hint="default"/>
        </w:rPr>
      </w:pPr>
    </w:p>
    <w:p w14:paraId="07CDAD6A" w14:textId="77777777" w:rsidR="00721748" w:rsidRDefault="00721748" w:rsidP="00721748">
      <w:pPr>
        <w:ind w:left="0"/>
        <w:rPr>
          <w:rFonts w:hint="default"/>
        </w:rPr>
      </w:pPr>
    </w:p>
    <w:p w14:paraId="78828310" w14:textId="77777777" w:rsidR="00721748" w:rsidRDefault="00721748" w:rsidP="00721748">
      <w:pPr>
        <w:ind w:left="0"/>
        <w:rPr>
          <w:rFonts w:hint="default"/>
        </w:rPr>
      </w:pPr>
    </w:p>
    <w:p w14:paraId="41EAE88F" w14:textId="77777777" w:rsidR="00721748" w:rsidRDefault="00721748" w:rsidP="00721748">
      <w:pPr>
        <w:ind w:left="0"/>
        <w:rPr>
          <w:rFonts w:hint="default"/>
        </w:rPr>
      </w:pPr>
    </w:p>
    <w:p w14:paraId="6BE89794" w14:textId="77777777" w:rsidR="00721748" w:rsidRDefault="00721748">
      <w:pPr>
        <w:topLinePunct w:val="0"/>
        <w:adjustRightInd/>
        <w:snapToGrid/>
        <w:spacing w:before="0" w:after="0" w:line="240" w:lineRule="auto"/>
        <w:ind w:left="0"/>
        <w:rPr>
          <w:rFonts w:hint="default"/>
        </w:rPr>
      </w:pPr>
      <w:r>
        <w:rPr>
          <w:rFonts w:hint="default"/>
        </w:rPr>
        <w:br w:type="page"/>
      </w:r>
    </w:p>
    <w:p w14:paraId="550BFC9B" w14:textId="77777777" w:rsidR="00721748" w:rsidRPr="00721748" w:rsidRDefault="00721748" w:rsidP="00721748">
      <w:pPr>
        <w:ind w:left="0"/>
        <w:jc w:val="center"/>
        <w:rPr>
          <w:rFonts w:hint="default"/>
          <w:b/>
          <w:sz w:val="48"/>
        </w:rPr>
      </w:pPr>
      <w:bookmarkStart w:id="0" w:name="_Toc419465726"/>
      <w:r w:rsidRPr="00721748">
        <w:rPr>
          <w:b/>
          <w:sz w:val="48"/>
        </w:rPr>
        <w:lastRenderedPageBreak/>
        <w:t>修改记录</w:t>
      </w:r>
      <w:bookmarkEnd w:id="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186"/>
        <w:gridCol w:w="1539"/>
        <w:gridCol w:w="4571"/>
      </w:tblGrid>
      <w:tr w:rsidR="00721748" w14:paraId="02B139C4" w14:textId="77777777" w:rsidTr="000D1A80">
        <w:trPr>
          <w:trHeight w:val="460"/>
        </w:trPr>
        <w:tc>
          <w:tcPr>
            <w:tcW w:w="2235" w:type="dxa"/>
          </w:tcPr>
          <w:p w14:paraId="47E69941" w14:textId="77777777" w:rsidR="00721748" w:rsidRPr="00721748" w:rsidRDefault="00721748" w:rsidP="00B12438">
            <w:pPr>
              <w:spacing w:line="240" w:lineRule="auto"/>
              <w:ind w:left="0"/>
              <w:jc w:val="center"/>
              <w:rPr>
                <w:rFonts w:hint="default"/>
                <w:b/>
              </w:rPr>
            </w:pPr>
            <w:r w:rsidRPr="00721748">
              <w:rPr>
                <w:b/>
              </w:rPr>
              <w:t>日期</w:t>
            </w:r>
          </w:p>
        </w:tc>
        <w:tc>
          <w:tcPr>
            <w:tcW w:w="1559" w:type="dxa"/>
          </w:tcPr>
          <w:p w14:paraId="74922F5F" w14:textId="77777777" w:rsidR="00721748" w:rsidRPr="00721748" w:rsidRDefault="00721748" w:rsidP="00B12438">
            <w:pPr>
              <w:spacing w:line="240" w:lineRule="auto"/>
              <w:ind w:left="0"/>
              <w:jc w:val="center"/>
              <w:rPr>
                <w:rFonts w:hint="default"/>
                <w:b/>
              </w:rPr>
            </w:pPr>
            <w:r w:rsidRPr="00721748">
              <w:rPr>
                <w:b/>
              </w:rPr>
              <w:t>版本</w:t>
            </w:r>
          </w:p>
        </w:tc>
        <w:tc>
          <w:tcPr>
            <w:tcW w:w="4678" w:type="dxa"/>
          </w:tcPr>
          <w:p w14:paraId="27304AC5" w14:textId="77777777" w:rsidR="00721748" w:rsidRPr="00721748" w:rsidRDefault="00721748" w:rsidP="00B12438">
            <w:pPr>
              <w:spacing w:line="240" w:lineRule="auto"/>
              <w:ind w:left="0"/>
              <w:jc w:val="center"/>
              <w:rPr>
                <w:rFonts w:hint="default"/>
                <w:b/>
              </w:rPr>
            </w:pPr>
            <w:r w:rsidRPr="00721748">
              <w:rPr>
                <w:b/>
              </w:rPr>
              <w:t>修改描述</w:t>
            </w:r>
          </w:p>
        </w:tc>
      </w:tr>
      <w:tr w:rsidR="00721748" w14:paraId="24B83544" w14:textId="77777777" w:rsidTr="000D1A80">
        <w:trPr>
          <w:trHeight w:val="641"/>
        </w:trPr>
        <w:tc>
          <w:tcPr>
            <w:tcW w:w="2235" w:type="dxa"/>
            <w:vAlign w:val="center"/>
          </w:tcPr>
          <w:p w14:paraId="6401D1A4" w14:textId="77777777" w:rsidR="00721748" w:rsidRPr="00721748" w:rsidRDefault="0099621E" w:rsidP="00465B6A">
            <w:pPr>
              <w:spacing w:line="240" w:lineRule="auto"/>
              <w:ind w:left="0"/>
              <w:jc w:val="both"/>
              <w:rPr>
                <w:rFonts w:hint="default"/>
              </w:rPr>
            </w:pPr>
            <w:r>
              <w:t>2015-</w:t>
            </w:r>
            <w:r w:rsidR="00465B6A">
              <w:t>11</w:t>
            </w:r>
            <w:r>
              <w:t>-</w:t>
            </w:r>
            <w:r w:rsidR="00465B6A">
              <w:t>2</w:t>
            </w:r>
          </w:p>
        </w:tc>
        <w:tc>
          <w:tcPr>
            <w:tcW w:w="1559" w:type="dxa"/>
          </w:tcPr>
          <w:p w14:paraId="34D47EB0" w14:textId="77777777" w:rsidR="00721748" w:rsidRPr="00721748" w:rsidRDefault="00721748" w:rsidP="00B12438">
            <w:pPr>
              <w:spacing w:line="240" w:lineRule="auto"/>
              <w:ind w:left="0"/>
              <w:jc w:val="both"/>
              <w:rPr>
                <w:rFonts w:hint="default"/>
              </w:rPr>
            </w:pPr>
            <w:r>
              <w:t>v</w:t>
            </w:r>
            <w:r w:rsidRPr="00721748">
              <w:t>1.0</w:t>
            </w:r>
            <w:r w:rsidR="00E810AE">
              <w:rPr>
                <w:rFonts w:hint="default"/>
              </w:rPr>
              <w:t>.0</w:t>
            </w:r>
          </w:p>
        </w:tc>
        <w:tc>
          <w:tcPr>
            <w:tcW w:w="4678" w:type="dxa"/>
          </w:tcPr>
          <w:p w14:paraId="570CE4F3" w14:textId="77777777" w:rsidR="00721748" w:rsidRPr="00721748" w:rsidRDefault="00EB125D" w:rsidP="00B12438">
            <w:pPr>
              <w:spacing w:line="240" w:lineRule="auto"/>
              <w:ind w:left="0"/>
              <w:jc w:val="both"/>
              <w:rPr>
                <w:rFonts w:hint="default"/>
              </w:rPr>
            </w:pPr>
            <w:r>
              <w:t>初稿</w:t>
            </w:r>
          </w:p>
        </w:tc>
      </w:tr>
      <w:tr w:rsidR="00721748" w14:paraId="63C26EA5" w14:textId="77777777" w:rsidTr="000D1A80">
        <w:trPr>
          <w:trHeight w:val="641"/>
        </w:trPr>
        <w:tc>
          <w:tcPr>
            <w:tcW w:w="2235" w:type="dxa"/>
          </w:tcPr>
          <w:p w14:paraId="49E03643" w14:textId="77777777" w:rsidR="00721748" w:rsidRPr="00721748" w:rsidRDefault="008C2098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2016-6-20</w:t>
            </w:r>
          </w:p>
        </w:tc>
        <w:tc>
          <w:tcPr>
            <w:tcW w:w="1559" w:type="dxa"/>
          </w:tcPr>
          <w:p w14:paraId="398E89E6" w14:textId="77777777" w:rsidR="00721748" w:rsidRPr="00721748" w:rsidRDefault="005F37D4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v</w:t>
            </w:r>
            <w:r w:rsidR="001B1CDE">
              <w:rPr>
                <w:rFonts w:hint="default"/>
              </w:rPr>
              <w:t>1.0.1</w:t>
            </w:r>
          </w:p>
        </w:tc>
        <w:tc>
          <w:tcPr>
            <w:tcW w:w="4678" w:type="dxa"/>
          </w:tcPr>
          <w:p w14:paraId="2C4D0310" w14:textId="77777777" w:rsidR="00E67921" w:rsidRDefault="00E67921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t>增加</w:t>
            </w:r>
            <w:r>
              <w:rPr>
                <w:rFonts w:hint="default"/>
              </w:rPr>
              <w:t>支持平台范围</w:t>
            </w:r>
            <w:r w:rsidR="00E27CF6">
              <w:t>说明</w:t>
            </w:r>
            <w:r>
              <w:rPr>
                <w:rFonts w:hint="default"/>
              </w:rPr>
              <w:t>；</w:t>
            </w:r>
          </w:p>
          <w:p w14:paraId="217B53BB" w14:textId="77777777" w:rsidR="00C22EA2" w:rsidRDefault="00C22EA2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t>增加开发</w:t>
            </w:r>
            <w:r>
              <w:rPr>
                <w:rFonts w:hint="default"/>
              </w:rPr>
              <w:t>证书有效期说明；</w:t>
            </w:r>
          </w:p>
          <w:p w14:paraId="1347FB63" w14:textId="77777777" w:rsidR="00E67921" w:rsidRDefault="00E67921" w:rsidP="00E67921">
            <w:pPr>
              <w:spacing w:line="240" w:lineRule="auto"/>
              <w:ind w:left="0"/>
              <w:rPr>
                <w:rFonts w:hint="default"/>
              </w:rPr>
            </w:pPr>
            <w:r>
              <w:t>增加申请</w:t>
            </w:r>
            <w:r w:rsidRPr="00E67921">
              <w:rPr>
                <w:rFonts w:hint="default"/>
              </w:rPr>
              <w:t>DeviceIds</w:t>
            </w:r>
            <w:r>
              <w:rPr>
                <w:rFonts w:hint="default"/>
              </w:rPr>
              <w:t>区间说明；</w:t>
            </w:r>
          </w:p>
          <w:p w14:paraId="4B83BF42" w14:textId="77777777" w:rsidR="00E67921" w:rsidRDefault="00E67921" w:rsidP="00E67921">
            <w:pPr>
              <w:spacing w:line="240" w:lineRule="auto"/>
              <w:ind w:left="0"/>
              <w:rPr>
                <w:rFonts w:hint="default"/>
              </w:rPr>
            </w:pPr>
            <w:r>
              <w:t>增加</w:t>
            </w:r>
            <w:r>
              <w:t xml:space="preserve">Android </w:t>
            </w:r>
            <w:r>
              <w:rPr>
                <w:rFonts w:hint="default"/>
              </w:rPr>
              <w:t>v2</w:t>
            </w:r>
            <w:r>
              <w:rPr>
                <w:rFonts w:hint="default"/>
              </w:rPr>
              <w:t>签名方式说明；</w:t>
            </w:r>
          </w:p>
          <w:p w14:paraId="184D2CF5" w14:textId="77777777" w:rsidR="00BD5186" w:rsidRPr="00E67921" w:rsidRDefault="00BD5186" w:rsidP="00E67921">
            <w:pPr>
              <w:spacing w:line="240" w:lineRule="auto"/>
              <w:ind w:left="0"/>
              <w:rPr>
                <w:rFonts w:hint="default"/>
              </w:rPr>
            </w:pPr>
            <w:r>
              <w:t>增加</w:t>
            </w:r>
            <w:r>
              <w:rPr>
                <w:rFonts w:hint="default"/>
              </w:rPr>
              <w:t>了相关</w:t>
            </w:r>
            <w:r>
              <w:t>FAQ</w:t>
            </w:r>
            <w:r>
              <w:t>说明</w:t>
            </w:r>
            <w:r w:rsidR="006B19C0">
              <w:t>；</w:t>
            </w:r>
          </w:p>
        </w:tc>
      </w:tr>
      <w:tr w:rsidR="00721748" w14:paraId="30A1296A" w14:textId="77777777" w:rsidTr="000D1A80">
        <w:trPr>
          <w:trHeight w:val="641"/>
        </w:trPr>
        <w:tc>
          <w:tcPr>
            <w:tcW w:w="2235" w:type="dxa"/>
          </w:tcPr>
          <w:p w14:paraId="351BA043" w14:textId="77777777" w:rsidR="00721748" w:rsidRPr="00721748" w:rsidRDefault="003C16C8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2016-</w:t>
            </w:r>
            <w:r>
              <w:t>10</w:t>
            </w:r>
            <w:r>
              <w:rPr>
                <w:rFonts w:hint="default"/>
              </w:rPr>
              <w:t>-</w:t>
            </w:r>
            <w:r>
              <w:t>8</w:t>
            </w:r>
          </w:p>
        </w:tc>
        <w:tc>
          <w:tcPr>
            <w:tcW w:w="1559" w:type="dxa"/>
          </w:tcPr>
          <w:p w14:paraId="7FDFE887" w14:textId="77777777" w:rsidR="00721748" w:rsidRPr="00721748" w:rsidRDefault="003C16C8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V</w:t>
            </w:r>
            <w:r w:rsidR="009D4370">
              <w:t>1.1</w:t>
            </w:r>
            <w:r>
              <w:t>.</w:t>
            </w:r>
            <w:r w:rsidR="009D4370">
              <w:t>0</w:t>
            </w:r>
          </w:p>
        </w:tc>
        <w:tc>
          <w:tcPr>
            <w:tcW w:w="4678" w:type="dxa"/>
          </w:tcPr>
          <w:p w14:paraId="4BE87A1B" w14:textId="77777777" w:rsidR="00721748" w:rsidRPr="00721748" w:rsidRDefault="003C16C8" w:rsidP="009D4370">
            <w:pPr>
              <w:spacing w:line="240" w:lineRule="auto"/>
              <w:ind w:left="0"/>
              <w:rPr>
                <w:rFonts w:hint="default"/>
              </w:rPr>
            </w:pPr>
            <w:r>
              <w:t>增加</w:t>
            </w:r>
            <w:r w:rsidR="001E7C78">
              <w:t>32</w:t>
            </w:r>
            <w:r w:rsidR="009D4370">
              <w:t>个接口扩大</w:t>
            </w:r>
            <w:r w:rsidR="000A25E5">
              <w:rPr>
                <w:rFonts w:hint="default"/>
              </w:rPr>
              <w:t>支持平台范围</w:t>
            </w:r>
            <w:r>
              <w:t>；</w:t>
            </w:r>
          </w:p>
        </w:tc>
      </w:tr>
      <w:tr w:rsidR="003B56C4" w14:paraId="1DB6AF44" w14:textId="77777777" w:rsidTr="000D1A80">
        <w:trPr>
          <w:trHeight w:val="641"/>
        </w:trPr>
        <w:tc>
          <w:tcPr>
            <w:tcW w:w="2235" w:type="dxa"/>
          </w:tcPr>
          <w:p w14:paraId="31BE858D" w14:textId="77777777" w:rsidR="003B56C4" w:rsidRDefault="003B56C4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t>201</w:t>
            </w:r>
            <w:r>
              <w:rPr>
                <w:rFonts w:hint="default"/>
              </w:rPr>
              <w:t>8-3-2</w:t>
            </w:r>
          </w:p>
        </w:tc>
        <w:tc>
          <w:tcPr>
            <w:tcW w:w="1559" w:type="dxa"/>
          </w:tcPr>
          <w:p w14:paraId="751634FB" w14:textId="77777777" w:rsidR="003B56C4" w:rsidRDefault="003B56C4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V2.0</w:t>
            </w:r>
          </w:p>
        </w:tc>
        <w:tc>
          <w:tcPr>
            <w:tcW w:w="4678" w:type="dxa"/>
          </w:tcPr>
          <w:p w14:paraId="38E28E36" w14:textId="667671E0" w:rsidR="003B56C4" w:rsidRDefault="00F834BE" w:rsidP="00AD225A">
            <w:pPr>
              <w:pStyle w:val="af6"/>
              <w:numPr>
                <w:ilvl w:val="0"/>
                <w:numId w:val="18"/>
              </w:numPr>
              <w:spacing w:line="240" w:lineRule="auto"/>
              <w:ind w:firstLineChars="0"/>
              <w:rPr>
                <w:rFonts w:hint="default"/>
              </w:rPr>
            </w:pPr>
            <w:r>
              <w:rPr>
                <w:rFonts w:hint="default"/>
              </w:rPr>
              <w:t>其他管理类</w:t>
            </w:r>
            <w:r w:rsidR="00911E16" w:rsidRPr="00911E16">
              <w:t>更新至</w:t>
            </w:r>
            <w:r w:rsidR="00911E16" w:rsidRPr="00911E16">
              <w:t>EMUI8.0</w:t>
            </w:r>
            <w:r w:rsidR="00911E16" w:rsidRPr="00911E16">
              <w:t>版本</w:t>
            </w:r>
          </w:p>
          <w:p w14:paraId="4E678829" w14:textId="77777777" w:rsidR="00AD225A" w:rsidRDefault="00AD225A" w:rsidP="00AD225A">
            <w:pPr>
              <w:pStyle w:val="af6"/>
              <w:numPr>
                <w:ilvl w:val="0"/>
                <w:numId w:val="18"/>
              </w:numPr>
              <w:spacing w:line="240" w:lineRule="auto"/>
              <w:ind w:firstLineChars="0"/>
              <w:rPr>
                <w:rFonts w:hint="default"/>
              </w:rPr>
            </w:pPr>
            <w:r>
              <w:rPr>
                <w:rFonts w:hint="default"/>
              </w:rPr>
              <w:t>另外增加</w:t>
            </w:r>
            <w:r>
              <w:t>F</w:t>
            </w:r>
            <w:r>
              <w:rPr>
                <w:rFonts w:hint="default"/>
              </w:rPr>
              <w:t>AQ</w:t>
            </w:r>
            <w:r>
              <w:rPr>
                <w:rFonts w:hint="default"/>
              </w:rPr>
              <w:t>内容</w:t>
            </w:r>
          </w:p>
          <w:p w14:paraId="45FFE6FB" w14:textId="77777777" w:rsidR="00AD225A" w:rsidRDefault="00AD225A" w:rsidP="00AD225A">
            <w:pPr>
              <w:pStyle w:val="af6"/>
              <w:numPr>
                <w:ilvl w:val="0"/>
                <w:numId w:val="18"/>
              </w:numPr>
              <w:spacing w:line="240" w:lineRule="auto"/>
              <w:ind w:firstLineChars="0"/>
              <w:rPr>
                <w:rFonts w:hint="default"/>
              </w:rPr>
            </w:pPr>
            <w:r>
              <w:rPr>
                <w:rFonts w:hint="default"/>
              </w:rPr>
              <w:t>更新开发者联盟证书申请步骤</w:t>
            </w:r>
          </w:p>
          <w:p w14:paraId="6FFB7B50" w14:textId="58AC53E9" w:rsidR="00A9282E" w:rsidRDefault="00A9282E" w:rsidP="00AD225A">
            <w:pPr>
              <w:pStyle w:val="af6"/>
              <w:numPr>
                <w:ilvl w:val="0"/>
                <w:numId w:val="18"/>
              </w:numPr>
              <w:spacing w:line="240" w:lineRule="auto"/>
              <w:ind w:firstLineChars="0"/>
              <w:rPr>
                <w:rFonts w:hint="default"/>
              </w:rPr>
            </w:pPr>
            <w:r>
              <w:rPr>
                <w:rFonts w:hint="default"/>
              </w:rPr>
              <w:t>删除无用管理权限</w:t>
            </w:r>
          </w:p>
        </w:tc>
      </w:tr>
      <w:tr w:rsidR="000D1A80" w:rsidRPr="00742C1B" w14:paraId="5F99875C" w14:textId="77777777" w:rsidTr="000D1A80">
        <w:trPr>
          <w:trHeight w:val="641"/>
        </w:trPr>
        <w:tc>
          <w:tcPr>
            <w:tcW w:w="2235" w:type="dxa"/>
          </w:tcPr>
          <w:p w14:paraId="0612F292" w14:textId="7DF43063" w:rsidR="000D1A80" w:rsidRDefault="000D1A80" w:rsidP="000D1A80">
            <w:pPr>
              <w:spacing w:line="240" w:lineRule="auto"/>
              <w:ind w:left="0"/>
              <w:rPr>
                <w:rFonts w:hint="default"/>
              </w:rPr>
            </w:pPr>
            <w:r>
              <w:t>201</w:t>
            </w:r>
            <w:r>
              <w:rPr>
                <w:rFonts w:hint="default"/>
              </w:rPr>
              <w:t>8-9-15</w:t>
            </w:r>
          </w:p>
        </w:tc>
        <w:tc>
          <w:tcPr>
            <w:tcW w:w="1559" w:type="dxa"/>
          </w:tcPr>
          <w:p w14:paraId="1FF08629" w14:textId="4C54ADE7" w:rsidR="000D1A80" w:rsidRDefault="00B01B37" w:rsidP="000D1A80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V9</w:t>
            </w:r>
            <w:r w:rsidR="000D1A80">
              <w:rPr>
                <w:rFonts w:hint="default"/>
              </w:rPr>
              <w:t>.0</w:t>
            </w:r>
            <w:r>
              <w:rPr>
                <w:rFonts w:hint="default"/>
              </w:rPr>
              <w:t>.0.1</w:t>
            </w:r>
          </w:p>
        </w:tc>
        <w:tc>
          <w:tcPr>
            <w:tcW w:w="4678" w:type="dxa"/>
          </w:tcPr>
          <w:p w14:paraId="11E9F3B3" w14:textId="77777777" w:rsidR="000D1A80" w:rsidRDefault="000D1A80" w:rsidP="000D1A80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删除不完整</w:t>
            </w:r>
            <w:r>
              <w:rPr>
                <w:rFonts w:hint="default"/>
              </w:rPr>
              <w:t>的功能接口介绍</w:t>
            </w:r>
          </w:p>
          <w:p w14:paraId="5736D179" w14:textId="77777777" w:rsidR="000D1A80" w:rsidRDefault="000D1A80" w:rsidP="000D1A80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新增关于</w:t>
            </w:r>
            <w:r>
              <w:rPr>
                <w:rFonts w:hint="default"/>
              </w:rPr>
              <w:t>Android V1 V2</w:t>
            </w:r>
            <w:r>
              <w:t>签名</w:t>
            </w:r>
            <w:r>
              <w:rPr>
                <w:rFonts w:hint="default"/>
              </w:rPr>
              <w:t>介绍</w:t>
            </w:r>
          </w:p>
          <w:p w14:paraId="1940AE64" w14:textId="77777777" w:rsidR="000D1A80" w:rsidRDefault="000D1A80" w:rsidP="00742C1B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刷新</w:t>
            </w:r>
            <w:r>
              <w:rPr>
                <w:rFonts w:hint="default"/>
              </w:rPr>
              <w:t>部分证书申请流程截图</w:t>
            </w:r>
          </w:p>
          <w:p w14:paraId="2F416C0D" w14:textId="77777777" w:rsidR="00742C1B" w:rsidRDefault="00742C1B" w:rsidP="00742C1B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增加</w:t>
            </w:r>
            <w:r>
              <w:rPr>
                <w:rFonts w:hint="default"/>
              </w:rPr>
              <w:t>开发证书和商用证书</w:t>
            </w:r>
            <w:r>
              <w:t>申请</w:t>
            </w:r>
            <w:r>
              <w:rPr>
                <w:rFonts w:hint="default"/>
              </w:rPr>
              <w:t>流程</w:t>
            </w:r>
          </w:p>
          <w:p w14:paraId="6957926E" w14:textId="1C63CEEC" w:rsidR="00106265" w:rsidRDefault="00106265" w:rsidP="00742C1B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增加</w:t>
            </w:r>
            <w:r>
              <w:rPr>
                <w:rFonts w:hint="default"/>
              </w:rPr>
              <w:t>FAQ</w:t>
            </w:r>
          </w:p>
        </w:tc>
      </w:tr>
    </w:tbl>
    <w:p w14:paraId="046E7948" w14:textId="77777777" w:rsidR="00721748" w:rsidRDefault="00721748" w:rsidP="00721748">
      <w:pPr>
        <w:ind w:left="0"/>
        <w:rPr>
          <w:rFonts w:hint="default"/>
        </w:rPr>
      </w:pPr>
    </w:p>
    <w:p w14:paraId="1D2F6DC4" w14:textId="77777777" w:rsidR="00CB317E" w:rsidRDefault="00CB317E" w:rsidP="00721748">
      <w:pPr>
        <w:ind w:left="0"/>
        <w:rPr>
          <w:rFonts w:hint="default"/>
        </w:rPr>
      </w:pPr>
    </w:p>
    <w:p w14:paraId="3F92AAEE" w14:textId="77777777" w:rsidR="00CB317E" w:rsidRDefault="00CB317E" w:rsidP="00721748">
      <w:pPr>
        <w:ind w:left="0"/>
        <w:rPr>
          <w:rFonts w:hint="default"/>
        </w:rPr>
      </w:pPr>
    </w:p>
    <w:p w14:paraId="78B4452C" w14:textId="77777777" w:rsidR="00CB317E" w:rsidRDefault="00CB317E" w:rsidP="00721748">
      <w:pPr>
        <w:ind w:left="0"/>
        <w:rPr>
          <w:rFonts w:hint="default"/>
        </w:rPr>
      </w:pPr>
    </w:p>
    <w:p w14:paraId="36CEAB96" w14:textId="77777777" w:rsidR="00CB317E" w:rsidRDefault="00CB317E" w:rsidP="00721748">
      <w:pPr>
        <w:ind w:left="0"/>
        <w:rPr>
          <w:rFonts w:hint="default"/>
        </w:rPr>
      </w:pPr>
    </w:p>
    <w:p w14:paraId="3199640C" w14:textId="77777777" w:rsidR="00CB317E" w:rsidRDefault="00CB317E" w:rsidP="00721748">
      <w:pPr>
        <w:ind w:left="0"/>
        <w:rPr>
          <w:rFonts w:hint="default"/>
        </w:rPr>
      </w:pPr>
    </w:p>
    <w:p w14:paraId="649FEFEE" w14:textId="77777777" w:rsidR="00CB317E" w:rsidRDefault="00CB317E" w:rsidP="00721748">
      <w:pPr>
        <w:ind w:left="0"/>
        <w:rPr>
          <w:rFonts w:hint="default"/>
        </w:rPr>
      </w:pPr>
    </w:p>
    <w:p w14:paraId="66C479EA" w14:textId="77777777" w:rsidR="00CB317E" w:rsidRDefault="00CB317E" w:rsidP="00721748">
      <w:pPr>
        <w:ind w:left="0"/>
        <w:rPr>
          <w:rFonts w:hint="default"/>
        </w:rPr>
      </w:pPr>
    </w:p>
    <w:p w14:paraId="1A85FAE6" w14:textId="77777777" w:rsidR="00CB317E" w:rsidRDefault="00CB317E" w:rsidP="00721748">
      <w:pPr>
        <w:ind w:left="0"/>
        <w:rPr>
          <w:rFonts w:hint="default"/>
        </w:rPr>
      </w:pPr>
    </w:p>
    <w:p w14:paraId="20F70AD2" w14:textId="77777777" w:rsidR="00CB317E" w:rsidRDefault="00CB317E" w:rsidP="00721748">
      <w:pPr>
        <w:ind w:left="0"/>
        <w:rPr>
          <w:rFonts w:hint="default"/>
        </w:rPr>
      </w:pPr>
    </w:p>
    <w:p w14:paraId="4066D5C8" w14:textId="77777777" w:rsidR="00CB317E" w:rsidRDefault="00CB317E" w:rsidP="00721748">
      <w:pPr>
        <w:ind w:left="0"/>
        <w:rPr>
          <w:rFonts w:hint="default"/>
        </w:rPr>
      </w:pPr>
    </w:p>
    <w:p w14:paraId="44243C0A" w14:textId="77777777" w:rsidR="00CB317E" w:rsidRDefault="00CB317E" w:rsidP="00721748">
      <w:pPr>
        <w:ind w:left="0"/>
        <w:rPr>
          <w:rFonts w:hint="default"/>
        </w:rPr>
      </w:pPr>
    </w:p>
    <w:p w14:paraId="3D201211" w14:textId="77777777" w:rsidR="00CB317E" w:rsidRDefault="00CB317E" w:rsidP="00721748">
      <w:pPr>
        <w:ind w:left="0"/>
        <w:rPr>
          <w:rFonts w:hint="default"/>
        </w:rPr>
      </w:pPr>
    </w:p>
    <w:p w14:paraId="1261E621" w14:textId="77777777" w:rsidR="003C77DC" w:rsidRDefault="003C77DC">
      <w:pPr>
        <w:topLinePunct w:val="0"/>
        <w:adjustRightInd/>
        <w:snapToGrid/>
        <w:spacing w:before="0" w:after="0" w:line="240" w:lineRule="auto"/>
        <w:ind w:left="0"/>
        <w:rPr>
          <w:rFonts w:hint="default"/>
        </w:rPr>
      </w:pPr>
      <w:r>
        <w:rPr>
          <w:rFonts w:hint="default"/>
        </w:rPr>
        <w:br w:type="page"/>
      </w:r>
    </w:p>
    <w:sdt>
      <w:sdtPr>
        <w:rPr>
          <w:rFonts w:ascii="Times New Roman" w:eastAsia="宋体" w:hAnsi="Times New Roman" w:cs="Arial" w:hint="eastAsia"/>
          <w:b w:val="0"/>
          <w:bCs w:val="0"/>
          <w:color w:val="auto"/>
          <w:kern w:val="2"/>
          <w:sz w:val="21"/>
          <w:szCs w:val="21"/>
          <w:lang w:val="zh-CN"/>
        </w:rPr>
        <w:id w:val="20387234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50C62C32" w14:textId="77777777" w:rsidR="003C77DC" w:rsidRDefault="003C77DC">
          <w:pPr>
            <w:pStyle w:val="TOC"/>
          </w:pPr>
          <w:r>
            <w:rPr>
              <w:lang w:val="zh-CN"/>
            </w:rPr>
            <w:t>目录</w:t>
          </w:r>
        </w:p>
        <w:p w14:paraId="302C7AF9" w14:textId="77777777" w:rsidR="006656E2" w:rsidRDefault="005031C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r>
            <w:fldChar w:fldCharType="begin"/>
          </w:r>
          <w:r w:rsidR="003C77DC">
            <w:instrText xml:space="preserve"> TOC \o "1-3" \h \z \u </w:instrText>
          </w:r>
          <w:r>
            <w:fldChar w:fldCharType="separate"/>
          </w:r>
          <w:hyperlink w:anchor="_Toc529263328" w:history="1">
            <w:r w:rsidR="006656E2" w:rsidRPr="0080090E">
              <w:rPr>
                <w:rStyle w:val="af5"/>
                <w:noProof/>
              </w:rPr>
              <w:t>1</w:t>
            </w:r>
            <w:r w:rsidR="006656E2"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="006656E2" w:rsidRPr="0080090E">
              <w:rPr>
                <w:rStyle w:val="af5"/>
                <w:noProof/>
              </w:rPr>
              <w:t>概述</w:t>
            </w:r>
            <w:r w:rsidR="006656E2">
              <w:rPr>
                <w:noProof/>
                <w:webHidden/>
              </w:rPr>
              <w:tab/>
            </w:r>
            <w:r w:rsidR="006656E2">
              <w:rPr>
                <w:noProof/>
                <w:webHidden/>
              </w:rPr>
              <w:fldChar w:fldCharType="begin"/>
            </w:r>
            <w:r w:rsidR="006656E2">
              <w:rPr>
                <w:noProof/>
                <w:webHidden/>
              </w:rPr>
              <w:instrText xml:space="preserve"> PAGEREF _Toc529263328 \h </w:instrText>
            </w:r>
            <w:r w:rsidR="006656E2">
              <w:rPr>
                <w:noProof/>
                <w:webHidden/>
              </w:rPr>
            </w:r>
            <w:r w:rsidR="006656E2">
              <w:rPr>
                <w:rFonts w:hint="default"/>
                <w:noProof/>
                <w:webHidden/>
              </w:rPr>
              <w:fldChar w:fldCharType="separate"/>
            </w:r>
            <w:r w:rsidR="006656E2">
              <w:rPr>
                <w:rFonts w:hint="default"/>
                <w:noProof/>
                <w:webHidden/>
              </w:rPr>
              <w:t>7</w:t>
            </w:r>
            <w:r w:rsidR="006656E2">
              <w:rPr>
                <w:noProof/>
                <w:webHidden/>
              </w:rPr>
              <w:fldChar w:fldCharType="end"/>
            </w:r>
          </w:hyperlink>
        </w:p>
        <w:p w14:paraId="35767AE0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29" w:history="1">
            <w:r w:rsidRPr="0080090E">
              <w:rPr>
                <w:rStyle w:val="af5"/>
                <w:noProof/>
              </w:rPr>
              <w:t>1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权限使用声明、免责声明与软件许可协议（强制实现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29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54A3BE" w14:textId="77777777" w:rsidR="006656E2" w:rsidRDefault="006656E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0" w:history="1">
            <w:r w:rsidRPr="0080090E">
              <w:rPr>
                <w:rStyle w:val="af5"/>
                <w:noProof/>
              </w:rPr>
              <w:t xml:space="preserve">1.1.1 </w:t>
            </w:r>
            <w:r w:rsidRPr="0080090E">
              <w:rPr>
                <w:rStyle w:val="af5"/>
                <w:noProof/>
              </w:rPr>
              <w:t>权限使用声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0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1A649F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1" w:history="1">
            <w:r w:rsidRPr="0080090E">
              <w:rPr>
                <w:rStyle w:val="af5"/>
                <w:noProof/>
              </w:rPr>
              <w:t>1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1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3153C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2" w:history="1">
            <w:r w:rsidRPr="0080090E">
              <w:rPr>
                <w:rStyle w:val="af5"/>
                <w:noProof/>
              </w:rPr>
              <w:t>1.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交付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2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A260BC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3" w:history="1">
            <w:r w:rsidRPr="0080090E">
              <w:rPr>
                <w:rStyle w:val="af5"/>
                <w:noProof/>
              </w:rPr>
              <w:t>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证书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3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5E024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4" w:history="1">
            <w:r w:rsidRPr="0080090E">
              <w:rPr>
                <w:rStyle w:val="af5"/>
                <w:noProof/>
              </w:rPr>
              <w:t>2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证书的基本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4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54A8BC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5" w:history="1">
            <w:r w:rsidRPr="0080090E">
              <w:rPr>
                <w:rStyle w:val="af5"/>
                <w:noProof/>
              </w:rPr>
              <w:t>2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证书的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5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D9FE1B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6" w:history="1">
            <w:r w:rsidRPr="0080090E">
              <w:rPr>
                <w:rStyle w:val="af5"/>
                <w:noProof/>
              </w:rPr>
              <w:t>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安全类授权开放</w:t>
            </w:r>
            <w:r w:rsidRPr="0080090E">
              <w:rPr>
                <w:rStyle w:val="af5"/>
                <w:noProof/>
              </w:rPr>
              <w:t>SDK</w:t>
            </w:r>
            <w:r w:rsidRPr="0080090E">
              <w:rPr>
                <w:rStyle w:val="af5"/>
                <w:noProof/>
              </w:rPr>
              <w:t>使用指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6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60211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7" w:history="1">
            <w:r w:rsidRPr="0080090E">
              <w:rPr>
                <w:rStyle w:val="af5"/>
                <w:noProof/>
              </w:rPr>
              <w:t>3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开发者应用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7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9F8C0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8" w:history="1">
            <w:r w:rsidRPr="0080090E">
              <w:rPr>
                <w:rStyle w:val="af5"/>
                <w:noProof/>
              </w:rPr>
              <w:t>3.1.1 AndroidManifest.xml</w:t>
            </w:r>
            <w:r w:rsidRPr="0080090E">
              <w:rPr>
                <w:rStyle w:val="af5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8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88CEE3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9" w:history="1">
            <w:r w:rsidRPr="0080090E">
              <w:rPr>
                <w:rStyle w:val="af5"/>
                <w:noProof/>
              </w:rPr>
              <w:t>3.1.2</w:t>
            </w:r>
            <w:r w:rsidRPr="0080090E">
              <w:rPr>
                <w:rStyle w:val="af5"/>
                <w:noProof/>
              </w:rPr>
              <w:t>导入</w:t>
            </w:r>
            <w:r w:rsidRPr="0080090E">
              <w:rPr>
                <w:rStyle w:val="af5"/>
                <w:noProof/>
              </w:rPr>
              <w:t>hwsdk-mdm-openapi-9.0.0.1.j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9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5E574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0" w:history="1">
            <w:r w:rsidRPr="0080090E">
              <w:rPr>
                <w:rStyle w:val="af5"/>
                <w:noProof/>
              </w:rPr>
              <w:t>3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证书申请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0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F0913E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1" w:history="1">
            <w:r w:rsidRPr="0080090E">
              <w:rPr>
                <w:rStyle w:val="af5"/>
                <w:noProof/>
              </w:rPr>
              <w:t>3.2.1</w:t>
            </w:r>
            <w:r w:rsidRPr="0080090E">
              <w:rPr>
                <w:rStyle w:val="af5"/>
                <w:noProof/>
              </w:rPr>
              <w:t>开发证书的申请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1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0EC56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2" w:history="1">
            <w:r w:rsidRPr="0080090E">
              <w:rPr>
                <w:rStyle w:val="af5"/>
                <w:noProof/>
              </w:rPr>
              <w:t>3.2.2  V1</w:t>
            </w:r>
            <w:r w:rsidRPr="0080090E">
              <w:rPr>
                <w:rStyle w:val="af5"/>
                <w:noProof/>
              </w:rPr>
              <w:t>商用证书的申请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2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77FE7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3" w:history="1">
            <w:r w:rsidRPr="0080090E">
              <w:rPr>
                <w:rStyle w:val="af5"/>
                <w:noProof/>
              </w:rPr>
              <w:t>3.2.3  V2</w:t>
            </w:r>
            <w:r w:rsidRPr="0080090E">
              <w:rPr>
                <w:rStyle w:val="af5"/>
                <w:noProof/>
              </w:rPr>
              <w:t>商用证书的申请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3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28088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4" w:history="1">
            <w:r w:rsidRPr="0080090E">
              <w:rPr>
                <w:rStyle w:val="af5"/>
                <w:noProof/>
              </w:rPr>
              <w:t>3.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申请华为证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4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B9C36A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5" w:history="1">
            <w:r w:rsidRPr="0080090E">
              <w:rPr>
                <w:rStyle w:val="af5"/>
                <w:noProof/>
              </w:rPr>
              <w:t>3.4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将华为证书打包到开发者应用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5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8A8377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6" w:history="1">
            <w:r w:rsidRPr="0080090E">
              <w:rPr>
                <w:rStyle w:val="af5"/>
                <w:noProof/>
              </w:rPr>
              <w:t>4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安全类授权开放</w:t>
            </w:r>
            <w:r w:rsidRPr="0080090E">
              <w:rPr>
                <w:rStyle w:val="af5"/>
                <w:noProof/>
              </w:rPr>
              <w:t>SDK</w:t>
            </w:r>
            <w:r w:rsidRPr="0080090E">
              <w:rPr>
                <w:rStyle w:val="af5"/>
                <w:noProof/>
              </w:rPr>
              <w:t>使用详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6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E22A6B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7" w:history="1">
            <w:r w:rsidRPr="0080090E">
              <w:rPr>
                <w:rStyle w:val="af5"/>
                <w:noProof/>
              </w:rPr>
              <w:t>4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获取当前</w:t>
            </w:r>
            <w:r w:rsidRPr="0080090E">
              <w:rPr>
                <w:rStyle w:val="af5"/>
                <w:noProof/>
              </w:rPr>
              <w:t>hwMdm</w:t>
            </w:r>
            <w:r w:rsidRPr="0080090E">
              <w:rPr>
                <w:rStyle w:val="af5"/>
                <w:noProof/>
              </w:rPr>
              <w:t>版本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7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241EE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8" w:history="1">
            <w:r w:rsidRPr="0080090E">
              <w:rPr>
                <w:rStyle w:val="af5"/>
                <w:noProof/>
              </w:rPr>
              <w:t>4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设备管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8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28395B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9" w:history="1">
            <w:r w:rsidRPr="0080090E">
              <w:rPr>
                <w:rStyle w:val="af5"/>
                <w:noProof/>
              </w:rPr>
              <w:t>4.2.1</w:t>
            </w:r>
            <w:r w:rsidRPr="0080090E">
              <w:rPr>
                <w:rStyle w:val="af5"/>
                <w:noProof/>
              </w:rPr>
              <w:t>目前支持的管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9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2D0F21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0" w:history="1">
            <w:r w:rsidRPr="0080090E">
              <w:rPr>
                <w:rStyle w:val="af5"/>
                <w:noProof/>
              </w:rPr>
              <w:t>4.2.2</w:t>
            </w:r>
            <w:r w:rsidRPr="0080090E">
              <w:rPr>
                <w:rStyle w:val="af5"/>
                <w:noProof/>
              </w:rPr>
              <w:t>使用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0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A523B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1" w:history="1">
            <w:r w:rsidRPr="0080090E">
              <w:rPr>
                <w:rStyle w:val="af5"/>
                <w:noProof/>
              </w:rPr>
              <w:t>5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避免混淆打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1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219B58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2" w:history="1">
            <w:r w:rsidRPr="0080090E">
              <w:rPr>
                <w:rStyle w:val="af5"/>
                <w:noProof/>
              </w:rPr>
              <w:t>6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FAQ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2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146C1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3" w:history="1">
            <w:r w:rsidRPr="0080090E">
              <w:rPr>
                <w:rStyle w:val="af5"/>
                <w:noProof/>
              </w:rPr>
              <w:t>6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在其他非华为手机上是否可以使用华为安全类授权开放</w:t>
            </w:r>
            <w:r w:rsidRPr="0080090E">
              <w:rPr>
                <w:rStyle w:val="af5"/>
                <w:noProof/>
              </w:rPr>
              <w:t>SDK</w:t>
            </w:r>
            <w:r w:rsidRPr="0080090E">
              <w:rPr>
                <w:rStyle w:val="af5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3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140E0A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4" w:history="1">
            <w:r w:rsidRPr="0080090E">
              <w:rPr>
                <w:rStyle w:val="af5"/>
                <w:noProof/>
              </w:rPr>
              <w:t>6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华为开发者联盟网站的界面，与本文档中界面不一致，是什么原因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4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6B6AC1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5" w:history="1">
            <w:r w:rsidRPr="0080090E">
              <w:rPr>
                <w:rStyle w:val="af5"/>
                <w:noProof/>
              </w:rPr>
              <w:t>6.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何获取设备的</w:t>
            </w:r>
            <w:r w:rsidRPr="0080090E">
              <w:rPr>
                <w:rStyle w:val="af5"/>
                <w:noProof/>
              </w:rPr>
              <w:t>IMEI</w:t>
            </w:r>
            <w:r w:rsidRPr="0080090E">
              <w:rPr>
                <w:rStyle w:val="af5"/>
                <w:noProof/>
              </w:rPr>
              <w:t>号、</w:t>
            </w:r>
            <w:r w:rsidRPr="0080090E">
              <w:rPr>
                <w:rStyle w:val="af5"/>
                <w:noProof/>
              </w:rPr>
              <w:t>WIFI MAC</w:t>
            </w:r>
            <w:r w:rsidRPr="0080090E">
              <w:rPr>
                <w:rStyle w:val="af5"/>
                <w:noProof/>
              </w:rPr>
              <w:t>地址和</w:t>
            </w:r>
            <w:r w:rsidRPr="0080090E">
              <w:rPr>
                <w:rStyle w:val="af5"/>
                <w:noProof/>
              </w:rPr>
              <w:t>MEID</w:t>
            </w:r>
            <w:r w:rsidRPr="0080090E">
              <w:rPr>
                <w:rStyle w:val="af5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5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B3D2A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6" w:history="1">
            <w:r w:rsidRPr="0080090E">
              <w:rPr>
                <w:rStyle w:val="af5"/>
                <w:noProof/>
              </w:rPr>
              <w:t>6.4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手机无</w:t>
            </w:r>
            <w:r w:rsidRPr="0080090E">
              <w:rPr>
                <w:rStyle w:val="af5"/>
                <w:noProof/>
              </w:rPr>
              <w:t>IMEI</w:t>
            </w:r>
            <w:r w:rsidRPr="0080090E">
              <w:rPr>
                <w:rStyle w:val="af5"/>
                <w:noProof/>
              </w:rPr>
              <w:t>号，如何申请开发证书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6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63FEF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7" w:history="1">
            <w:r w:rsidRPr="0080090E">
              <w:rPr>
                <w:rStyle w:val="af5"/>
                <w:noProof/>
              </w:rPr>
              <w:t>6.5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证书申请周期一般有多长时间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7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1F9F32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8" w:history="1">
            <w:r w:rsidRPr="0080090E">
              <w:rPr>
                <w:rStyle w:val="af5"/>
                <w:noProof/>
              </w:rPr>
              <w:t>6.6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通过</w:t>
            </w:r>
            <w:r w:rsidRPr="0080090E">
              <w:rPr>
                <w:rStyle w:val="af5"/>
                <w:noProof/>
              </w:rPr>
              <w:t>MDM</w:t>
            </w:r>
            <w:r w:rsidRPr="0080090E">
              <w:rPr>
                <w:rStyle w:val="af5"/>
                <w:noProof/>
              </w:rPr>
              <w:t>应用禁用了</w:t>
            </w:r>
            <w:r w:rsidRPr="0080090E">
              <w:rPr>
                <w:rStyle w:val="af5"/>
                <w:noProof/>
              </w:rPr>
              <w:t>USB</w:t>
            </w:r>
            <w:r w:rsidRPr="0080090E">
              <w:rPr>
                <w:rStyle w:val="af5"/>
                <w:noProof/>
              </w:rPr>
              <w:t>文件传输功能，忘记了开启，并且把</w:t>
            </w:r>
            <w:r w:rsidRPr="0080090E">
              <w:rPr>
                <w:rStyle w:val="af5"/>
                <w:noProof/>
              </w:rPr>
              <w:t>MDM</w:t>
            </w:r>
            <w:r w:rsidRPr="0080090E">
              <w:rPr>
                <w:rStyle w:val="af5"/>
                <w:noProof/>
              </w:rPr>
              <w:t>应用删除了，该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8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B262A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9" w:history="1">
            <w:r w:rsidRPr="0080090E">
              <w:rPr>
                <w:rStyle w:val="af5"/>
                <w:noProof/>
              </w:rPr>
              <w:t>6.7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何判断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是否使用了</w:t>
            </w:r>
            <w:r w:rsidRPr="0080090E">
              <w:rPr>
                <w:rStyle w:val="af5"/>
                <w:noProof/>
              </w:rPr>
              <w:t>Android v2</w:t>
            </w:r>
            <w:r w:rsidRPr="0080090E">
              <w:rPr>
                <w:rStyle w:val="af5"/>
                <w:noProof/>
              </w:rPr>
              <w:t>签名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9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413C4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0" w:history="1">
            <w:r w:rsidRPr="0080090E">
              <w:rPr>
                <w:rStyle w:val="af5"/>
                <w:noProof/>
              </w:rPr>
              <w:t>6.8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已经申请了商用证书，后来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版本更新了，还需要再次申请商用证书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0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71F72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1" w:history="1">
            <w:r w:rsidRPr="0080090E">
              <w:rPr>
                <w:rStyle w:val="af5"/>
                <w:noProof/>
              </w:rPr>
              <w:t>6.9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最常见报错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1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E18B4" w14:textId="77777777" w:rsidR="006656E2" w:rsidRDefault="006656E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2" w:history="1">
            <w:r w:rsidRPr="0080090E">
              <w:rPr>
                <w:rStyle w:val="af5"/>
                <w:noProof/>
              </w:rPr>
              <w:t>6.10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推荐使用签名工具介绍—</w:t>
            </w:r>
            <w:r w:rsidRPr="0080090E">
              <w:rPr>
                <w:rStyle w:val="af5"/>
                <w:noProof/>
              </w:rPr>
              <w:t>apkSig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2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E68563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3" w:history="1">
            <w:r w:rsidRPr="0080090E">
              <w:rPr>
                <w:rStyle w:val="af5"/>
                <w:noProof/>
              </w:rPr>
              <w:t>6.1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</w:t>
            </w:r>
            <w:r w:rsidRPr="0080090E">
              <w:rPr>
                <w:rStyle w:val="af5"/>
                <w:noProof/>
              </w:rPr>
              <w:t>v2</w:t>
            </w:r>
            <w:r w:rsidRPr="0080090E">
              <w:rPr>
                <w:rStyle w:val="af5"/>
                <w:noProof/>
              </w:rPr>
              <w:t>签名的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打包进去证书重新做签名，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的</w:t>
            </w:r>
            <w:r w:rsidRPr="0080090E">
              <w:rPr>
                <w:rStyle w:val="af5"/>
                <w:noProof/>
              </w:rPr>
              <w:t>hash</w:t>
            </w:r>
            <w:r w:rsidRPr="0080090E">
              <w:rPr>
                <w:rStyle w:val="af5"/>
                <w:noProof/>
              </w:rPr>
              <w:t>值不就变了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3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97F232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4" w:history="1">
            <w:r w:rsidRPr="0080090E">
              <w:rPr>
                <w:rStyle w:val="af5"/>
                <w:noProof/>
              </w:rPr>
              <w:t>6.1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V1</w:t>
            </w:r>
            <w:r w:rsidRPr="0080090E">
              <w:rPr>
                <w:rStyle w:val="af5"/>
                <w:noProof/>
              </w:rPr>
              <w:t>签名</w:t>
            </w:r>
            <w:r w:rsidRPr="0080090E">
              <w:rPr>
                <w:rStyle w:val="af5"/>
                <w:noProof/>
              </w:rPr>
              <w:t>V2</w:t>
            </w:r>
            <w:r w:rsidRPr="0080090E">
              <w:rPr>
                <w:rStyle w:val="af5"/>
                <w:noProof/>
              </w:rPr>
              <w:t>签名的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文件名的区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4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329BB" w14:textId="77777777" w:rsidR="006656E2" w:rsidRDefault="006656E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5" w:history="1">
            <w:r w:rsidRPr="0080090E">
              <w:rPr>
                <w:rStyle w:val="af5"/>
                <w:noProof/>
              </w:rPr>
              <w:t>6.1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商用证书和开发证书在开发阶段的区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5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D49BF0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6" w:history="1">
            <w:r w:rsidRPr="0080090E">
              <w:rPr>
                <w:rStyle w:val="af5"/>
                <w:noProof/>
              </w:rPr>
              <w:t>6.14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addPersistentApp</w:t>
            </w:r>
            <w:r w:rsidRPr="0080090E">
              <w:rPr>
                <w:rStyle w:val="af5"/>
                <w:noProof/>
              </w:rPr>
              <w:t>和</w:t>
            </w:r>
            <w:r w:rsidRPr="0080090E">
              <w:rPr>
                <w:rStyle w:val="af5"/>
                <w:noProof/>
              </w:rPr>
              <w:t>setSuperWhiteListForHwSystemManger</w:t>
            </w:r>
            <w:r w:rsidRPr="0080090E">
              <w:rPr>
                <w:rStyle w:val="af5"/>
                <w:noProof/>
              </w:rPr>
              <w:t>两个保活接口有什么区别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6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17EBAF" w14:textId="77777777" w:rsidR="003C77DC" w:rsidRDefault="005031C1">
          <w:pPr>
            <w:rPr>
              <w:rFonts w:hint="default"/>
            </w:rPr>
          </w:pPr>
          <w:r>
            <w:fldChar w:fldCharType="end"/>
          </w:r>
        </w:p>
      </w:sdtContent>
    </w:sdt>
    <w:p w14:paraId="04B97258" w14:textId="77777777" w:rsidR="00CB317E" w:rsidRDefault="00CB317E" w:rsidP="00721748">
      <w:pPr>
        <w:ind w:left="0"/>
        <w:rPr>
          <w:rFonts w:hint="default"/>
        </w:rPr>
      </w:pPr>
    </w:p>
    <w:p w14:paraId="59645550" w14:textId="77777777" w:rsidR="00CB317E" w:rsidRDefault="00CB317E" w:rsidP="00721748">
      <w:pPr>
        <w:ind w:left="0"/>
        <w:rPr>
          <w:rFonts w:hint="default"/>
        </w:rPr>
      </w:pPr>
    </w:p>
    <w:p w14:paraId="7929B281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hint="default"/>
        </w:rPr>
      </w:pPr>
      <w:r>
        <w:rPr>
          <w:rFonts w:hint="default"/>
        </w:rPr>
        <w:br w:type="page"/>
      </w:r>
    </w:p>
    <w:p w14:paraId="4FB1F3E7" w14:textId="77777777" w:rsidR="003C77DC" w:rsidRDefault="003C77DC" w:rsidP="003C77DC">
      <w:pPr>
        <w:pStyle w:val="1"/>
      </w:pPr>
      <w:bookmarkStart w:id="1" w:name="_Toc419454071"/>
      <w:bookmarkStart w:id="2" w:name="_Toc529263328"/>
      <w:r>
        <w:lastRenderedPageBreak/>
        <w:t>概述</w:t>
      </w:r>
      <w:bookmarkEnd w:id="1"/>
      <w:bookmarkEnd w:id="2"/>
    </w:p>
    <w:p w14:paraId="78E6B444" w14:textId="77777777" w:rsidR="00965169" w:rsidRPr="00965169" w:rsidRDefault="00EF3D0F" w:rsidP="00402949">
      <w:pPr>
        <w:ind w:left="0"/>
        <w:rPr>
          <w:rFonts w:hint="default"/>
        </w:rPr>
      </w:pPr>
      <w:r>
        <w:t>华为安全类授权开放</w:t>
      </w:r>
      <w:r>
        <w:t>SDK</w:t>
      </w:r>
      <w:r w:rsidR="000351B3">
        <w:t>，</w:t>
      </w:r>
      <w:r w:rsidR="00826E1F">
        <w:t>包括两部分</w:t>
      </w:r>
      <w:r w:rsidR="00826E1F">
        <w:t>API</w:t>
      </w:r>
      <w:r w:rsidR="00826E1F">
        <w:t>，分别是</w:t>
      </w:r>
      <w:r w:rsidR="00F25E1A">
        <w:t>设备管理</w:t>
      </w:r>
      <w:r w:rsidR="00826E1F">
        <w:t>类和</w:t>
      </w:r>
      <w:r w:rsidR="006E6920">
        <w:t>应用权限管理类</w:t>
      </w:r>
      <w:r w:rsidR="00B85B88">
        <w:t>。</w:t>
      </w:r>
      <w:r w:rsidR="00E36495">
        <w:t>这两部分</w:t>
      </w:r>
      <w:r w:rsidR="00E36495">
        <w:t>API</w:t>
      </w:r>
      <w:r w:rsidR="00E36495">
        <w:t>为在华为手机上使用的、经过华为证书授权的</w:t>
      </w:r>
      <w:r w:rsidR="00090686">
        <w:t>应用</w:t>
      </w:r>
      <w:r w:rsidR="00E36495">
        <w:t>，提供了深度管理华为手机的功能。</w:t>
      </w:r>
    </w:p>
    <w:p w14:paraId="459E7C41" w14:textId="77777777" w:rsidR="00CB317E" w:rsidRPr="00AD2DF5" w:rsidRDefault="00CB317E" w:rsidP="00721748">
      <w:pPr>
        <w:ind w:left="0"/>
        <w:rPr>
          <w:rFonts w:hint="default"/>
        </w:rPr>
      </w:pPr>
    </w:p>
    <w:p w14:paraId="6C11A4A6" w14:textId="77777777" w:rsidR="00B60A05" w:rsidRDefault="00B60A05" w:rsidP="00965169">
      <w:pPr>
        <w:pStyle w:val="2"/>
      </w:pPr>
      <w:bookmarkStart w:id="3" w:name="_Toc419454072"/>
      <w:bookmarkStart w:id="4" w:name="_Toc529263329"/>
      <w:r>
        <w:rPr>
          <w:rFonts w:hint="eastAsia"/>
        </w:rPr>
        <w:t>权限</w:t>
      </w:r>
      <w:r w:rsidR="00D62484">
        <w:rPr>
          <w:rFonts w:hint="eastAsia"/>
        </w:rPr>
        <w:t>使用</w:t>
      </w:r>
      <w:r>
        <w:rPr>
          <w:rFonts w:hint="eastAsia"/>
        </w:rPr>
        <w:t>声明</w:t>
      </w:r>
      <w:r w:rsidR="00D62484">
        <w:rPr>
          <w:rFonts w:hint="eastAsia"/>
        </w:rPr>
        <w:t>、免责声明与软件许可协议</w:t>
      </w:r>
      <w:r w:rsidR="00CA0D43">
        <w:rPr>
          <w:rFonts w:hint="eastAsia"/>
        </w:rPr>
        <w:t>（强制实现）</w:t>
      </w:r>
      <w:bookmarkEnd w:id="4"/>
    </w:p>
    <w:p w14:paraId="7BE668BD" w14:textId="77777777" w:rsidR="00A52095" w:rsidRDefault="00631CDB" w:rsidP="00A52095">
      <w:pPr>
        <w:ind w:left="0"/>
        <w:rPr>
          <w:rFonts w:hint="default"/>
          <w:b/>
          <w:color w:val="000000" w:themeColor="text1"/>
        </w:rPr>
      </w:pPr>
      <w:r w:rsidRPr="000423D9">
        <w:rPr>
          <w:b/>
          <w:color w:val="FF0000"/>
          <w:sz w:val="28"/>
          <w:szCs w:val="28"/>
        </w:rPr>
        <w:t>注</w:t>
      </w:r>
      <w:r w:rsidRPr="003C1239">
        <w:rPr>
          <w:b/>
          <w:color w:val="FF0000"/>
          <w:sz w:val="28"/>
          <w:szCs w:val="28"/>
        </w:rPr>
        <w:t>意</w:t>
      </w:r>
      <w:r w:rsidR="00975AF6" w:rsidRPr="00B43642">
        <w:rPr>
          <w:b/>
          <w:color w:val="FF0000"/>
          <w:sz w:val="28"/>
          <w:szCs w:val="28"/>
        </w:rPr>
        <w:t>：</w:t>
      </w:r>
      <w:r w:rsidR="00A52095" w:rsidRPr="0035505E">
        <w:rPr>
          <w:color w:val="000000" w:themeColor="text1"/>
        </w:rPr>
        <w:t>任何使用</w:t>
      </w:r>
      <w:r w:rsidR="00DE3DE0">
        <w:rPr>
          <w:color w:val="000000" w:themeColor="text1"/>
        </w:rPr>
        <w:t>“</w:t>
      </w:r>
      <w:r w:rsidR="00EF3D0F">
        <w:rPr>
          <w:color w:val="000000" w:themeColor="text1"/>
        </w:rPr>
        <w:t>华为安全类授权开放</w:t>
      </w:r>
      <w:r w:rsidR="00EF3D0F">
        <w:rPr>
          <w:color w:val="000000" w:themeColor="text1"/>
        </w:rPr>
        <w:t>SDK</w:t>
      </w:r>
      <w:r w:rsidR="00DE3DE0">
        <w:rPr>
          <w:color w:val="000000" w:themeColor="text1"/>
        </w:rPr>
        <w:t>”</w:t>
      </w:r>
      <w:r w:rsidR="00144B5F" w:rsidRPr="0035505E">
        <w:rPr>
          <w:color w:val="000000" w:themeColor="text1"/>
        </w:rPr>
        <w:t>的应用，都</w:t>
      </w:r>
      <w:r w:rsidR="00144B5F" w:rsidRPr="00547BD0">
        <w:rPr>
          <w:b/>
          <w:color w:val="FF0000"/>
        </w:rPr>
        <w:t>必须</w:t>
      </w:r>
      <w:r w:rsidR="00144B5F" w:rsidRPr="0035505E">
        <w:rPr>
          <w:color w:val="000000" w:themeColor="text1"/>
        </w:rPr>
        <w:t>提供如下界面：</w:t>
      </w:r>
      <w:r w:rsidR="00144B5F" w:rsidRPr="00FE52D8">
        <w:rPr>
          <w:color w:val="0000FF"/>
        </w:rPr>
        <w:t>权限使用声明</w:t>
      </w:r>
      <w:r w:rsidR="00BB603E" w:rsidRPr="000706D7">
        <w:rPr>
          <w:color w:val="000000" w:themeColor="text1"/>
        </w:rPr>
        <w:t>。</w:t>
      </w:r>
      <w:r w:rsidR="005A0D95" w:rsidRPr="0035505E">
        <w:rPr>
          <w:color w:val="000000" w:themeColor="text1"/>
        </w:rPr>
        <w:t>否则，会导致</w:t>
      </w:r>
      <w:r w:rsidR="00567FA7">
        <w:t>应用</w:t>
      </w:r>
      <w:r w:rsidR="005A0D95" w:rsidRPr="0035505E">
        <w:rPr>
          <w:color w:val="000000" w:themeColor="text1"/>
        </w:rPr>
        <w:t>无法通过华为证书审核。</w:t>
      </w:r>
    </w:p>
    <w:p w14:paraId="514D255A" w14:textId="77777777" w:rsidR="008B28A7" w:rsidRDefault="003F0331" w:rsidP="00A52095">
      <w:pPr>
        <w:ind w:left="0"/>
        <w:rPr>
          <w:rFonts w:hint="default"/>
          <w:color w:val="000000" w:themeColor="text1"/>
        </w:rPr>
      </w:pPr>
      <w:r>
        <w:rPr>
          <w:color w:val="000000" w:themeColor="text1"/>
        </w:rPr>
        <w:t>其中，</w:t>
      </w:r>
      <w:r w:rsidR="00521F47">
        <w:rPr>
          <w:color w:val="000000" w:themeColor="text1"/>
        </w:rPr>
        <w:t>“</w:t>
      </w:r>
      <w:r w:rsidR="00F356F2" w:rsidRPr="00F103C9">
        <w:rPr>
          <w:color w:val="0000FF"/>
        </w:rPr>
        <w:t>权限</w:t>
      </w:r>
      <w:r w:rsidR="00F356F2" w:rsidRPr="00F103C9">
        <w:rPr>
          <w:rFonts w:hint="default"/>
          <w:color w:val="0000FF"/>
        </w:rPr>
        <w:t>使用声明</w:t>
      </w:r>
      <w:r w:rsidR="00521F47">
        <w:rPr>
          <w:rFonts w:hint="default"/>
          <w:color w:val="000000" w:themeColor="text1"/>
        </w:rPr>
        <w:t>”</w:t>
      </w:r>
      <w:r w:rsidR="00F103C9" w:rsidRPr="00F103C9">
        <w:rPr>
          <w:rFonts w:hint="default"/>
          <w:color w:val="000000" w:themeColor="text1"/>
        </w:rPr>
        <w:t xml:space="preserve"> </w:t>
      </w:r>
      <w:r w:rsidR="00F103C9">
        <w:rPr>
          <w:rFonts w:hint="default"/>
          <w:color w:val="000000" w:themeColor="text1"/>
        </w:rPr>
        <w:t>界面</w:t>
      </w:r>
      <w:r w:rsidR="00A430C2">
        <w:rPr>
          <w:color w:val="000000" w:themeColor="text1"/>
        </w:rPr>
        <w:t>，</w:t>
      </w:r>
      <w:r w:rsidR="00A430C2">
        <w:rPr>
          <w:rFonts w:hint="default"/>
          <w:color w:val="000000" w:themeColor="text1"/>
        </w:rPr>
        <w:t>既可以按照</w:t>
      </w:r>
      <w:r w:rsidR="00C33712">
        <w:rPr>
          <w:color w:val="000000" w:themeColor="text1"/>
        </w:rPr>
        <w:t>华为</w:t>
      </w:r>
      <w:r w:rsidR="00C33712">
        <w:rPr>
          <w:rFonts w:hint="default"/>
          <w:color w:val="000000" w:themeColor="text1"/>
        </w:rPr>
        <w:t>提供的</w:t>
      </w:r>
      <w:r w:rsidR="00C33712">
        <w:rPr>
          <w:color w:val="000000" w:themeColor="text1"/>
        </w:rPr>
        <w:t>（</w:t>
      </w:r>
      <w:r w:rsidR="00A430C2">
        <w:rPr>
          <w:rFonts w:hint="default"/>
          <w:color w:val="000000" w:themeColor="text1"/>
        </w:rPr>
        <w:t>如下图</w:t>
      </w:r>
      <w:r w:rsidR="00A430C2">
        <w:rPr>
          <w:color w:val="000000" w:themeColor="text1"/>
        </w:rPr>
        <w:t>或</w:t>
      </w:r>
      <w:r w:rsidR="00A430C2">
        <w:rPr>
          <w:color w:val="000000" w:themeColor="text1"/>
        </w:rPr>
        <w:t>Sample</w:t>
      </w:r>
      <w:r w:rsidR="00A430C2">
        <w:rPr>
          <w:color w:val="000000" w:themeColor="text1"/>
        </w:rPr>
        <w:t>例子</w:t>
      </w:r>
      <w:r w:rsidR="00A430C2">
        <w:rPr>
          <w:rFonts w:hint="default"/>
          <w:color w:val="000000" w:themeColor="text1"/>
        </w:rPr>
        <w:t>）</w:t>
      </w:r>
      <w:r w:rsidR="00DD3BDF">
        <w:rPr>
          <w:color w:val="000000" w:themeColor="text1"/>
        </w:rPr>
        <w:t>方式</w:t>
      </w:r>
      <w:r w:rsidR="00DD3BDF">
        <w:rPr>
          <w:rFonts w:hint="default"/>
          <w:color w:val="000000" w:themeColor="text1"/>
        </w:rPr>
        <w:t>和</w:t>
      </w:r>
      <w:r w:rsidR="00A430C2">
        <w:rPr>
          <w:color w:val="000000" w:themeColor="text1"/>
        </w:rPr>
        <w:t>内容</w:t>
      </w:r>
      <w:r w:rsidR="00DD3BDF">
        <w:rPr>
          <w:color w:val="000000" w:themeColor="text1"/>
        </w:rPr>
        <w:t>进行</w:t>
      </w:r>
      <w:r w:rsidR="00A430C2">
        <w:rPr>
          <w:color w:val="000000" w:themeColor="text1"/>
        </w:rPr>
        <w:t>显示，也可以</w:t>
      </w:r>
      <w:r w:rsidR="00A430C2">
        <w:rPr>
          <w:rFonts w:hint="default"/>
          <w:color w:val="000000" w:themeColor="text1"/>
        </w:rPr>
        <w:t>由开发者</w:t>
      </w:r>
      <w:r w:rsidR="00970E43">
        <w:rPr>
          <w:color w:val="000000" w:themeColor="text1"/>
        </w:rPr>
        <w:t>自己</w:t>
      </w:r>
      <w:r w:rsidR="00820756">
        <w:rPr>
          <w:color w:val="000000" w:themeColor="text1"/>
        </w:rPr>
        <w:t>拟定</w:t>
      </w:r>
      <w:r w:rsidR="00820756">
        <w:rPr>
          <w:rFonts w:hint="default"/>
          <w:color w:val="000000" w:themeColor="text1"/>
        </w:rPr>
        <w:t>方式和内容</w:t>
      </w:r>
      <w:r w:rsidR="007E5DE5">
        <w:rPr>
          <w:color w:val="000000" w:themeColor="text1"/>
        </w:rPr>
        <w:t>，</w:t>
      </w:r>
      <w:r w:rsidR="00820756">
        <w:rPr>
          <w:color w:val="000000" w:themeColor="text1"/>
        </w:rPr>
        <w:t>但是</w:t>
      </w:r>
      <w:r w:rsidR="00820756">
        <w:rPr>
          <w:rFonts w:hint="default"/>
          <w:color w:val="000000" w:themeColor="text1"/>
        </w:rPr>
        <w:t>内容</w:t>
      </w:r>
      <w:r w:rsidR="00820756" w:rsidRPr="00820756">
        <w:rPr>
          <w:rFonts w:hint="default"/>
          <w:b/>
          <w:color w:val="FF0000"/>
        </w:rPr>
        <w:t>必须</w:t>
      </w:r>
      <w:r w:rsidR="00820756">
        <w:rPr>
          <w:rFonts w:hint="default"/>
          <w:color w:val="000000" w:themeColor="text1"/>
        </w:rPr>
        <w:t>包含</w:t>
      </w:r>
      <w:r w:rsidR="00BE72B6">
        <w:rPr>
          <w:color w:val="000000" w:themeColor="text1"/>
        </w:rPr>
        <w:t>调用</w:t>
      </w:r>
      <w:r w:rsidR="00BE72B6">
        <w:rPr>
          <w:color w:val="000000" w:themeColor="text1"/>
        </w:rPr>
        <w:t>SDK</w:t>
      </w:r>
      <w:r w:rsidR="00BE72B6">
        <w:rPr>
          <w:color w:val="000000" w:themeColor="text1"/>
        </w:rPr>
        <w:t>接口</w:t>
      </w:r>
      <w:r w:rsidR="00BE72B6">
        <w:rPr>
          <w:rFonts w:hint="default"/>
          <w:color w:val="000000" w:themeColor="text1"/>
        </w:rPr>
        <w:t>对应的业务</w:t>
      </w:r>
      <w:r w:rsidR="004C7DFC">
        <w:rPr>
          <w:color w:val="000000" w:themeColor="text1"/>
        </w:rPr>
        <w:t>，</w:t>
      </w:r>
      <w:r w:rsidR="004C7DFC">
        <w:rPr>
          <w:rFonts w:hint="default"/>
          <w:color w:val="000000" w:themeColor="text1"/>
        </w:rPr>
        <w:t>不能</w:t>
      </w:r>
      <w:r w:rsidR="006608CC">
        <w:rPr>
          <w:color w:val="000000" w:themeColor="text1"/>
        </w:rPr>
        <w:t>缺失</w:t>
      </w:r>
      <w:r w:rsidR="00BE72B6">
        <w:rPr>
          <w:rFonts w:hint="default"/>
          <w:color w:val="000000" w:themeColor="text1"/>
        </w:rPr>
        <w:t>。</w:t>
      </w:r>
    </w:p>
    <w:p w14:paraId="179ECFEE" w14:textId="77777777" w:rsidR="001A4C2E" w:rsidRDefault="001A4C2E" w:rsidP="00A52095">
      <w:pPr>
        <w:ind w:left="0"/>
        <w:rPr>
          <w:rFonts w:hint="default"/>
          <w:color w:val="000000" w:themeColor="text1"/>
        </w:rPr>
      </w:pPr>
      <w:r>
        <w:rPr>
          <w:color w:val="000000" w:themeColor="text1"/>
        </w:rPr>
        <w:t>如</w:t>
      </w:r>
      <w:r w:rsidR="005C4EF7">
        <w:rPr>
          <w:color w:val="000000" w:themeColor="text1"/>
        </w:rPr>
        <w:t>：</w:t>
      </w:r>
      <w:r w:rsidR="006727E1">
        <w:rPr>
          <w:color w:val="000000" w:themeColor="text1"/>
        </w:rPr>
        <w:t>开发者</w:t>
      </w:r>
      <w:r>
        <w:rPr>
          <w:color w:val="000000" w:themeColor="text1"/>
        </w:rPr>
        <w:t>使用</w:t>
      </w:r>
      <w:r>
        <w:rPr>
          <w:rFonts w:hint="default"/>
          <w:color w:val="000000" w:themeColor="text1"/>
        </w:rPr>
        <w:t>到</w:t>
      </w:r>
      <w:r w:rsidR="009507F2">
        <w:rPr>
          <w:color w:val="000000" w:themeColor="text1"/>
        </w:rPr>
        <w:t>SD</w:t>
      </w:r>
      <w:r w:rsidR="009507F2">
        <w:rPr>
          <w:rFonts w:hint="default"/>
          <w:color w:val="000000" w:themeColor="text1"/>
        </w:rPr>
        <w:t>K</w:t>
      </w:r>
      <w:r w:rsidR="009507F2">
        <w:rPr>
          <w:color w:val="000000" w:themeColor="text1"/>
        </w:rPr>
        <w:t>中</w:t>
      </w:r>
      <w:r w:rsidR="009507F2">
        <w:rPr>
          <w:rFonts w:hint="default"/>
          <w:color w:val="000000" w:themeColor="text1"/>
        </w:rPr>
        <w:t>的</w:t>
      </w:r>
      <w:r>
        <w:rPr>
          <w:color w:val="000000" w:themeColor="text1"/>
        </w:rPr>
        <w:t>WLAN</w:t>
      </w:r>
      <w:r>
        <w:rPr>
          <w:color w:val="000000" w:themeColor="text1"/>
        </w:rPr>
        <w:t>和</w:t>
      </w:r>
      <w:r>
        <w:rPr>
          <w:color w:val="000000" w:themeColor="text1"/>
        </w:rPr>
        <w:t>USB</w:t>
      </w:r>
      <w:r w:rsidR="009507F2">
        <w:rPr>
          <w:color w:val="000000" w:themeColor="text1"/>
        </w:rPr>
        <w:t>相关接口</w:t>
      </w:r>
      <w:r>
        <w:rPr>
          <w:rFonts w:hint="default"/>
          <w:color w:val="000000" w:themeColor="text1"/>
        </w:rPr>
        <w:t>，在提示</w:t>
      </w:r>
      <w:r>
        <w:rPr>
          <w:color w:val="000000" w:themeColor="text1"/>
        </w:rPr>
        <w:t>内容</w:t>
      </w:r>
      <w:r>
        <w:rPr>
          <w:rFonts w:hint="default"/>
          <w:color w:val="000000" w:themeColor="text1"/>
        </w:rPr>
        <w:t>中</w:t>
      </w:r>
      <w:r>
        <w:rPr>
          <w:color w:val="000000" w:themeColor="text1"/>
        </w:rPr>
        <w:t>必须包含</w:t>
      </w:r>
      <w:r>
        <w:rPr>
          <w:rFonts w:hint="default"/>
          <w:color w:val="000000" w:themeColor="text1"/>
        </w:rPr>
        <w:t>此两个业务</w:t>
      </w:r>
      <w:r w:rsidR="001767D7">
        <w:rPr>
          <w:color w:val="000000" w:themeColor="text1"/>
        </w:rPr>
        <w:t>说明</w:t>
      </w:r>
      <w:r w:rsidR="001767D7">
        <w:rPr>
          <w:rFonts w:hint="default"/>
          <w:color w:val="000000" w:themeColor="text1"/>
        </w:rPr>
        <w:t>，</w:t>
      </w:r>
      <w:r w:rsidR="001767D7">
        <w:rPr>
          <w:color w:val="000000" w:themeColor="text1"/>
        </w:rPr>
        <w:t>给用户</w:t>
      </w:r>
      <w:r w:rsidR="001767D7">
        <w:rPr>
          <w:rFonts w:hint="default"/>
          <w:color w:val="000000" w:themeColor="text1"/>
        </w:rPr>
        <w:t>明确提示，具体内容</w:t>
      </w:r>
      <w:r w:rsidR="001767D7">
        <w:rPr>
          <w:color w:val="000000" w:themeColor="text1"/>
        </w:rPr>
        <w:t>华为</w:t>
      </w:r>
      <w:r w:rsidR="001767D7">
        <w:rPr>
          <w:rFonts w:hint="default"/>
          <w:color w:val="000000" w:themeColor="text1"/>
        </w:rPr>
        <w:t>不做限制</w:t>
      </w:r>
      <w:r>
        <w:rPr>
          <w:rFonts w:hint="default"/>
          <w:color w:val="000000" w:themeColor="text1"/>
        </w:rPr>
        <w:t>。</w:t>
      </w:r>
    </w:p>
    <w:p w14:paraId="630E7AD0" w14:textId="77777777" w:rsidR="00C44752" w:rsidRDefault="00C10621" w:rsidP="00C44752">
      <w:pPr>
        <w:ind w:left="0"/>
        <w:rPr>
          <w:rFonts w:hint="default"/>
          <w:color w:val="000000" w:themeColor="text1"/>
        </w:rPr>
      </w:pPr>
      <w:r>
        <w:rPr>
          <w:color w:val="000000" w:themeColor="text1"/>
        </w:rPr>
        <w:t>另外</w:t>
      </w:r>
      <w:r>
        <w:rPr>
          <w:rFonts w:hint="default"/>
          <w:color w:val="000000" w:themeColor="text1"/>
        </w:rPr>
        <w:t>，</w:t>
      </w:r>
      <w:r w:rsidR="006832BE">
        <w:t>应用</w:t>
      </w:r>
      <w:r w:rsidR="00067B08">
        <w:rPr>
          <w:color w:val="000000" w:themeColor="text1"/>
        </w:rPr>
        <w:t>开发者</w:t>
      </w:r>
      <w:r w:rsidR="006E7811">
        <w:rPr>
          <w:color w:val="000000" w:themeColor="text1"/>
        </w:rPr>
        <w:t>需要</w:t>
      </w:r>
      <w:r w:rsidR="00067B08">
        <w:rPr>
          <w:color w:val="000000" w:themeColor="text1"/>
        </w:rPr>
        <w:t>根据实际使用到的</w:t>
      </w:r>
      <w:r w:rsidR="008269C5">
        <w:rPr>
          <w:color w:val="000000" w:themeColor="text1"/>
        </w:rPr>
        <w:t>接口</w:t>
      </w:r>
      <w:r w:rsidR="008269C5">
        <w:rPr>
          <w:rFonts w:hint="default"/>
          <w:color w:val="000000" w:themeColor="text1"/>
        </w:rPr>
        <w:t>和</w:t>
      </w:r>
      <w:r w:rsidR="00067B08">
        <w:rPr>
          <w:color w:val="000000" w:themeColor="text1"/>
        </w:rPr>
        <w:t>权限</w:t>
      </w:r>
      <w:r w:rsidR="006E7811">
        <w:rPr>
          <w:color w:val="000000" w:themeColor="text1"/>
        </w:rPr>
        <w:t>进行</w:t>
      </w:r>
      <w:r w:rsidR="006E7811">
        <w:rPr>
          <w:rFonts w:hint="default"/>
          <w:color w:val="000000" w:themeColor="text1"/>
        </w:rPr>
        <w:t>提示</w:t>
      </w:r>
      <w:r w:rsidR="00067B08">
        <w:rPr>
          <w:color w:val="000000" w:themeColor="text1"/>
        </w:rPr>
        <w:t>。</w:t>
      </w:r>
    </w:p>
    <w:p w14:paraId="65D4B031" w14:textId="7F2DFD40" w:rsidR="00CB20BA" w:rsidRPr="00C44752" w:rsidRDefault="00C44752" w:rsidP="001412E2">
      <w:pPr>
        <w:pStyle w:val="3"/>
        <w:numPr>
          <w:ilvl w:val="0"/>
          <w:numId w:val="0"/>
        </w:numPr>
        <w:rPr>
          <w:rFonts w:hint="default"/>
          <w:color w:val="0000FF"/>
        </w:rPr>
      </w:pPr>
      <w:bookmarkStart w:id="5" w:name="_Toc529263330"/>
      <w:r>
        <w:rPr>
          <w:rFonts w:hint="default"/>
        </w:rPr>
        <w:t xml:space="preserve">1.1.1 </w:t>
      </w:r>
      <w:r w:rsidR="00A54E13">
        <w:t>权限使用声明</w:t>
      </w:r>
      <w:bookmarkEnd w:id="5"/>
    </w:p>
    <w:p w14:paraId="2B783FFD" w14:textId="77777777" w:rsidR="00BB36B1" w:rsidRDefault="00BB36B1" w:rsidP="00BB36B1">
      <w:pPr>
        <w:ind w:left="0"/>
        <w:rPr>
          <w:rFonts w:hint="default"/>
        </w:rPr>
      </w:pPr>
      <w:r>
        <w:t>权限使用声明</w:t>
      </w:r>
      <w:r w:rsidR="005E4612">
        <w:t>对话框</w:t>
      </w:r>
      <w:r>
        <w:t>，</w:t>
      </w:r>
      <w:r w:rsidR="001F70EF">
        <w:t>列出了</w:t>
      </w:r>
      <w:r w:rsidR="00E77415">
        <w:t>“</w:t>
      </w:r>
      <w:r w:rsidR="00EF3D0F">
        <w:t>华为安全类授权开放</w:t>
      </w:r>
      <w:r w:rsidR="00EF3D0F">
        <w:t>SDK</w:t>
      </w:r>
      <w:r w:rsidR="00E77415">
        <w:t>”</w:t>
      </w:r>
      <w:r w:rsidR="00FC12B2">
        <w:t>所提供</w:t>
      </w:r>
      <w:r w:rsidR="00EF355E">
        <w:t>具体功能的简要描述</w:t>
      </w:r>
      <w:r w:rsidR="00C34727">
        <w:t>。</w:t>
      </w:r>
      <w:r w:rsidR="0084214E">
        <w:t>开发者可以根据自己实际使用到功能和权限，</w:t>
      </w:r>
      <w:r w:rsidR="00625B24">
        <w:t>对当前用户</w:t>
      </w:r>
      <w:r w:rsidR="0031175F">
        <w:t>进行</w:t>
      </w:r>
      <w:r w:rsidR="0084214E">
        <w:t>提醒。</w:t>
      </w:r>
    </w:p>
    <w:p w14:paraId="3F3B8DE0" w14:textId="33E6C368" w:rsidR="00232472" w:rsidRPr="00BB3218" w:rsidRDefault="00BB3218" w:rsidP="00BB36B1">
      <w:pPr>
        <w:ind w:left="0"/>
        <w:rPr>
          <w:rFonts w:hint="default"/>
        </w:rPr>
      </w:pPr>
      <w:r>
        <w:t>具体的内容请查看文档</w:t>
      </w:r>
      <w:r w:rsidR="00462D47">
        <w:t>sample</w:t>
      </w:r>
      <w:r w:rsidR="00462D47">
        <w:t>例子</w:t>
      </w:r>
      <w:r>
        <w:t>。</w:t>
      </w:r>
    </w:p>
    <w:p w14:paraId="6ABE905B" w14:textId="77777777" w:rsidR="00D62484" w:rsidRDefault="002838EA" w:rsidP="00D62484">
      <w:pPr>
        <w:ind w:left="0"/>
        <w:jc w:val="center"/>
        <w:rPr>
          <w:rFonts w:hint="default"/>
        </w:rPr>
      </w:pPr>
      <w:r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B61551D" wp14:editId="500AFDA5">
            <wp:extent cx="3284296" cy="4397812"/>
            <wp:effectExtent l="0" t="0" r="0" b="0"/>
            <wp:docPr id="11" name="Picture 11" descr="C:\Users\b00141934\AppData\Roaming\eSpace_Desktop\UserData\b00141934\imagefiles\B1F2F3F1-1B4A-4470-BE92-61DFB6272D0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1F2F3F1-1B4A-4470-BE92-61DFB6272D0A.png&quot;" descr="C:\Users\b00141934\AppData\Roaming\eSpace_Desktop\UserData\b00141934\imagefiles\B1F2F3F1-1B4A-4470-BE92-61DFB6272D0A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169" cy="4407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E5ED" w14:textId="77777777" w:rsidR="00C767E9" w:rsidRDefault="00327D54" w:rsidP="00C767E9">
      <w:pPr>
        <w:ind w:left="0"/>
        <w:rPr>
          <w:rFonts w:hint="default"/>
        </w:rPr>
      </w:pPr>
      <w:r w:rsidRPr="000423D9">
        <w:rPr>
          <w:b/>
          <w:color w:val="FF0000"/>
          <w:sz w:val="28"/>
          <w:szCs w:val="28"/>
        </w:rPr>
        <w:t>注意</w:t>
      </w:r>
      <w:r w:rsidR="00C8696E" w:rsidRPr="00B43642">
        <w:rPr>
          <w:b/>
          <w:color w:val="FF0000"/>
          <w:sz w:val="28"/>
          <w:szCs w:val="28"/>
        </w:rPr>
        <w:t>：</w:t>
      </w:r>
      <w:r w:rsidR="00076B7F">
        <w:t>此对话框的显示规则</w:t>
      </w:r>
      <w:r w:rsidR="00A82D15">
        <w:t>如下，</w:t>
      </w:r>
    </w:p>
    <w:p w14:paraId="55E57A08" w14:textId="77777777" w:rsidR="00076B7F" w:rsidRDefault="00B46301" w:rsidP="00F7703D">
      <w:pPr>
        <w:pStyle w:val="af6"/>
        <w:numPr>
          <w:ilvl w:val="0"/>
          <w:numId w:val="11"/>
        </w:numPr>
        <w:ind w:firstLineChars="0"/>
        <w:rPr>
          <w:rFonts w:hint="default"/>
        </w:rPr>
      </w:pPr>
      <w:r>
        <w:t>用户点击</w:t>
      </w:r>
      <w:r w:rsidR="00C25D77">
        <w:t>应用</w:t>
      </w:r>
      <w:r>
        <w:t>后，此对话框即弹出</w:t>
      </w:r>
      <w:r w:rsidR="00B50204">
        <w:t>；</w:t>
      </w:r>
    </w:p>
    <w:p w14:paraId="5F8762F1" w14:textId="77777777" w:rsidR="00D8502D" w:rsidRDefault="004B1DF6" w:rsidP="00F7703D">
      <w:pPr>
        <w:pStyle w:val="af6"/>
        <w:numPr>
          <w:ilvl w:val="0"/>
          <w:numId w:val="11"/>
        </w:numPr>
        <w:ind w:firstLineChars="0"/>
        <w:rPr>
          <w:rFonts w:hint="default"/>
        </w:rPr>
      </w:pPr>
      <w:r>
        <w:t>只要当用户选中“不</w:t>
      </w:r>
      <w:r w:rsidR="00265AEC">
        <w:t>再</w:t>
      </w:r>
      <w:r>
        <w:t>提醒”，同时点击“同意”后，此对话框</w:t>
      </w:r>
      <w:r w:rsidR="005E2294">
        <w:t>就</w:t>
      </w:r>
      <w:r>
        <w:t>不用</w:t>
      </w:r>
      <w:r w:rsidR="006C2E23">
        <w:t>再</w:t>
      </w:r>
      <w:r>
        <w:t>显示</w:t>
      </w:r>
      <w:r w:rsidR="00A8554C">
        <w:t>；</w:t>
      </w:r>
    </w:p>
    <w:p w14:paraId="67EB8FD0" w14:textId="77777777" w:rsidR="00B46301" w:rsidRDefault="00A87D18" w:rsidP="00D8502D">
      <w:pPr>
        <w:pStyle w:val="af6"/>
        <w:ind w:left="420" w:firstLineChars="0" w:firstLine="0"/>
        <w:rPr>
          <w:rFonts w:hint="default"/>
        </w:rPr>
      </w:pPr>
      <w:r>
        <w:t>但是</w:t>
      </w:r>
      <w:r w:rsidR="00026E2B">
        <w:t>如果</w:t>
      </w:r>
      <w:r w:rsidR="00C25D77">
        <w:t>应用</w:t>
      </w:r>
      <w:r w:rsidR="00077358">
        <w:t>有了</w:t>
      </w:r>
      <w:r w:rsidR="00C06A82">
        <w:t>重大</w:t>
      </w:r>
      <w:r w:rsidR="00026E2B">
        <w:t>功能</w:t>
      </w:r>
      <w:r w:rsidR="00C06A82">
        <w:t>更新</w:t>
      </w:r>
      <w:r w:rsidR="002B1A06">
        <w:t>（开发者自行判断）</w:t>
      </w:r>
      <w:r w:rsidR="00026E2B">
        <w:t>，此对话框</w:t>
      </w:r>
      <w:r w:rsidR="00F02E9A">
        <w:t>还</w:t>
      </w:r>
      <w:r w:rsidR="00843A3F">
        <w:t>要</w:t>
      </w:r>
      <w:r w:rsidR="00F02E9A">
        <w:t>再次</w:t>
      </w:r>
      <w:r w:rsidR="00026E2B">
        <w:t>弹出；</w:t>
      </w:r>
    </w:p>
    <w:p w14:paraId="52F91DB7" w14:textId="77777777" w:rsidR="003535FE" w:rsidRDefault="003535FE" w:rsidP="00F7703D">
      <w:pPr>
        <w:pStyle w:val="af6"/>
        <w:numPr>
          <w:ilvl w:val="0"/>
          <w:numId w:val="11"/>
        </w:numPr>
        <w:ind w:firstLineChars="0"/>
        <w:rPr>
          <w:rFonts w:hint="default"/>
        </w:rPr>
      </w:pPr>
      <w:r>
        <w:t>请根据实际</w:t>
      </w:r>
      <w:r w:rsidR="00DC533F">
        <w:t>用</w:t>
      </w:r>
      <w:r>
        <w:t>到的功能进行显示，未用到功能不要显示；</w:t>
      </w:r>
    </w:p>
    <w:p w14:paraId="39F5D8B0" w14:textId="77777777" w:rsidR="008179E3" w:rsidRDefault="008179E3" w:rsidP="00F7703D">
      <w:pPr>
        <w:pStyle w:val="af6"/>
        <w:numPr>
          <w:ilvl w:val="0"/>
          <w:numId w:val="11"/>
        </w:numPr>
        <w:ind w:firstLineChars="0"/>
        <w:rPr>
          <w:rFonts w:hint="default"/>
        </w:rPr>
      </w:pPr>
      <w:r>
        <w:t>在用户</w:t>
      </w:r>
      <w:r>
        <w:rPr>
          <w:rFonts w:hint="default"/>
        </w:rPr>
        <w:t>点击</w:t>
      </w:r>
      <w:r>
        <w:rPr>
          <w:rFonts w:hint="default"/>
        </w:rPr>
        <w:t>“</w:t>
      </w:r>
      <w:r>
        <w:t>同意</w:t>
      </w:r>
      <w:r>
        <w:rPr>
          <w:rFonts w:hint="default"/>
        </w:rPr>
        <w:t>”</w:t>
      </w:r>
      <w:r>
        <w:t>之前</w:t>
      </w:r>
      <w:r>
        <w:rPr>
          <w:rFonts w:hint="default"/>
        </w:rPr>
        <w:t>，应用不能调用</w:t>
      </w:r>
      <w:r w:rsidR="001632B8">
        <w:t>“华为</w:t>
      </w:r>
      <w:r w:rsidR="0080239A">
        <w:t>安全</w:t>
      </w:r>
      <w:r w:rsidR="0080239A">
        <w:rPr>
          <w:rFonts w:hint="default"/>
        </w:rPr>
        <w:t>类授权开放</w:t>
      </w:r>
      <w:r w:rsidR="0080239A">
        <w:t>SDK</w:t>
      </w:r>
      <w:r w:rsidR="001632B8">
        <w:t>”</w:t>
      </w:r>
      <w:r w:rsidR="0080239A">
        <w:t>的</w:t>
      </w:r>
      <w:r w:rsidR="006648E8">
        <w:t>任何</w:t>
      </w:r>
      <w:r w:rsidR="0080239A">
        <w:rPr>
          <w:rFonts w:hint="default"/>
        </w:rPr>
        <w:t>接口；</w:t>
      </w:r>
    </w:p>
    <w:p w14:paraId="27869E4C" w14:textId="77777777" w:rsidR="00312789" w:rsidRPr="00D62484" w:rsidRDefault="000D4109" w:rsidP="00A813AB">
      <w:pPr>
        <w:ind w:left="0"/>
        <w:rPr>
          <w:rFonts w:hint="default"/>
        </w:rPr>
      </w:pPr>
      <w:r>
        <w:t xml:space="preserve"> </w:t>
      </w:r>
      <w:r w:rsidR="00C2350E">
        <w:t>“</w:t>
      </w:r>
      <w:r w:rsidR="006C751D">
        <w:t>免责声明与软件许可协议</w:t>
      </w:r>
      <w:r w:rsidR="00C2350E">
        <w:t>”</w:t>
      </w:r>
      <w:r w:rsidR="006C751D">
        <w:t>，由开发者</w:t>
      </w:r>
      <w:r w:rsidR="003A6C51">
        <w:t>根据</w:t>
      </w:r>
      <w:r w:rsidR="002514EC" w:rsidRPr="0078013D">
        <w:t>具体业务场景</w:t>
      </w:r>
      <w:r w:rsidR="00892D8E">
        <w:t>，</w:t>
      </w:r>
      <w:r w:rsidR="004E28A9">
        <w:t>来</w:t>
      </w:r>
      <w:r w:rsidR="002514EC" w:rsidRPr="0078013D">
        <w:t>声明</w:t>
      </w:r>
      <w:r w:rsidR="004E28A9">
        <w:t>对应</w:t>
      </w:r>
      <w:r w:rsidR="002514EC" w:rsidRPr="0078013D">
        <w:t>的免责协议</w:t>
      </w:r>
      <w:r w:rsidR="006C751D">
        <w:t>，</w:t>
      </w:r>
      <w:r w:rsidR="0014557A">
        <w:t>此</w:t>
      </w:r>
      <w:r w:rsidR="0011634E" w:rsidRPr="001D400A">
        <w:t>协议与华为公司无关</w:t>
      </w:r>
      <w:r w:rsidR="00DE52D4">
        <w:t>。</w:t>
      </w:r>
    </w:p>
    <w:p w14:paraId="72739296" w14:textId="77777777" w:rsidR="00965169" w:rsidRDefault="00965169" w:rsidP="00965169">
      <w:pPr>
        <w:pStyle w:val="2"/>
      </w:pPr>
      <w:bookmarkStart w:id="6" w:name="_Toc529263331"/>
      <w:r>
        <w:t>架构</w:t>
      </w:r>
      <w:bookmarkEnd w:id="3"/>
      <w:bookmarkEnd w:id="6"/>
    </w:p>
    <w:p w14:paraId="56CB818C" w14:textId="77777777" w:rsidR="00965169" w:rsidRDefault="00E26FA2" w:rsidP="00965169">
      <w:pPr>
        <w:ind w:left="0"/>
        <w:rPr>
          <w:rFonts w:hint="default"/>
        </w:rPr>
      </w:pPr>
      <w:r>
        <w:t>下图展示了</w:t>
      </w:r>
      <w:r w:rsidR="00EF3D0F">
        <w:t>华为安全类授权开放</w:t>
      </w:r>
      <w:r w:rsidR="00EF3D0F">
        <w:t>SDK</w:t>
      </w:r>
      <w:r w:rsidR="00965169">
        <w:t>的架构。</w:t>
      </w:r>
    </w:p>
    <w:p w14:paraId="5835B7D7" w14:textId="77777777" w:rsidR="00965169" w:rsidRDefault="0066086E" w:rsidP="00F52846">
      <w:pPr>
        <w:ind w:left="0"/>
        <w:jc w:val="center"/>
        <w:rPr>
          <w:rFonts w:hint="default"/>
        </w:rPr>
      </w:pPr>
      <w:r>
        <w:object w:dxaOrig="3165" w:dyaOrig="3435" w14:anchorId="50B181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3pt;height:137.1pt" o:ole="">
            <v:imagedata r:id="rId10" o:title=""/>
          </v:shape>
          <o:OLEObject Type="Embed" ProgID="Visio.Drawing.15" ShapeID="_x0000_i1025" DrawAspect="Content" ObjectID="_1603005401" r:id="rId11"/>
        </w:object>
      </w:r>
    </w:p>
    <w:p w14:paraId="1FDAA719" w14:textId="77777777" w:rsidR="00965169" w:rsidRDefault="00965169" w:rsidP="00965169">
      <w:pPr>
        <w:ind w:left="0"/>
        <w:rPr>
          <w:rFonts w:hint="default"/>
        </w:rPr>
      </w:pPr>
      <w:r>
        <w:t>架构组成：</w:t>
      </w:r>
    </w:p>
    <w:p w14:paraId="22492474" w14:textId="77777777" w:rsidR="00965169" w:rsidRDefault="00965169" w:rsidP="00F7703D">
      <w:pPr>
        <w:pStyle w:val="ItemList"/>
        <w:numPr>
          <w:ilvl w:val="0"/>
          <w:numId w:val="5"/>
        </w:numPr>
        <w:rPr>
          <w:rFonts w:hint="default"/>
        </w:rPr>
      </w:pPr>
      <w:r>
        <w:t>应用：应用调用</w:t>
      </w:r>
      <w:r w:rsidR="00EF3D0F">
        <w:t>华为安全类授权开放</w:t>
      </w:r>
      <w:r w:rsidR="00EF3D0F">
        <w:t>SDK</w:t>
      </w:r>
      <w:r>
        <w:t>。</w:t>
      </w:r>
    </w:p>
    <w:p w14:paraId="6B083CB9" w14:textId="76F65969" w:rsidR="00965169" w:rsidRDefault="00393C0F" w:rsidP="00393C0F">
      <w:pPr>
        <w:pStyle w:val="ItemList"/>
        <w:numPr>
          <w:ilvl w:val="0"/>
          <w:numId w:val="5"/>
        </w:numPr>
        <w:rPr>
          <w:rFonts w:hint="default"/>
        </w:rPr>
      </w:pPr>
      <w:r w:rsidRPr="00393C0F">
        <w:rPr>
          <w:rFonts w:hint="default"/>
        </w:rPr>
        <w:t>hwsdk-mdm-openapi-9.0.0.1.jar</w:t>
      </w:r>
      <w:r w:rsidR="00965169">
        <w:t>：</w:t>
      </w:r>
      <w:r w:rsidR="00EF3D0F">
        <w:t>华为安全类授权开放</w:t>
      </w:r>
      <w:r w:rsidR="00EF3D0F">
        <w:t>SDK</w:t>
      </w:r>
      <w:r w:rsidR="00755CA4">
        <w:t>的</w:t>
      </w:r>
      <w:r w:rsidR="00755CA4">
        <w:t>jar</w:t>
      </w:r>
      <w:r w:rsidR="00755CA4">
        <w:t>包</w:t>
      </w:r>
      <w:r w:rsidR="00965169">
        <w:t>，具体见</w:t>
      </w:r>
      <w:hyperlink w:anchor="_交付组件" w:tooltip=" " w:history="1">
        <w:r w:rsidR="000008EF">
          <w:rPr>
            <w:rStyle w:val="af5"/>
          </w:rPr>
          <w:t>1</w:t>
        </w:r>
        <w:r w:rsidR="00965169">
          <w:rPr>
            <w:rStyle w:val="af5"/>
          </w:rPr>
          <w:t>.</w:t>
        </w:r>
        <w:r w:rsidR="009C0033">
          <w:rPr>
            <w:rStyle w:val="af5"/>
          </w:rPr>
          <w:t>3</w:t>
        </w:r>
        <w:r w:rsidR="00965169">
          <w:rPr>
            <w:rStyle w:val="af5"/>
          </w:rPr>
          <w:t>交付组件</w:t>
        </w:r>
      </w:hyperlink>
    </w:p>
    <w:p w14:paraId="360E6318" w14:textId="48DC6E17" w:rsidR="00965169" w:rsidRDefault="008B57AB" w:rsidP="007D347E">
      <w:pPr>
        <w:pStyle w:val="ItemList"/>
        <w:numPr>
          <w:ilvl w:val="0"/>
          <w:numId w:val="0"/>
        </w:numPr>
        <w:rPr>
          <w:rFonts w:hint="default"/>
        </w:rPr>
      </w:pPr>
      <w:r>
        <w:t>在华为手机上，</w:t>
      </w:r>
      <w:r w:rsidR="00FE1C9C">
        <w:t>开发者</w:t>
      </w:r>
      <w:r w:rsidR="00C60538">
        <w:t>应用</w:t>
      </w:r>
      <w:r>
        <w:t>通过</w:t>
      </w:r>
      <w:r w:rsidR="00393C0F">
        <w:rPr>
          <w:rFonts w:hint="default"/>
        </w:rPr>
        <w:t>hwsdk-mdm-openapi-9.0.0.1.</w:t>
      </w:r>
      <w:r>
        <w:t>的接口调用，能直接完成功能设置；</w:t>
      </w:r>
    </w:p>
    <w:p w14:paraId="1370AC20" w14:textId="41C0568B" w:rsidR="00493708" w:rsidRPr="00326D79" w:rsidRDefault="008B57AB" w:rsidP="00326D79">
      <w:pPr>
        <w:pStyle w:val="ItemList"/>
        <w:numPr>
          <w:ilvl w:val="0"/>
          <w:numId w:val="0"/>
        </w:numPr>
        <w:rPr>
          <w:rFonts w:hint="default"/>
        </w:rPr>
      </w:pPr>
      <w:r>
        <w:t>而在非华为手机上，开发者应用仅仅调用</w:t>
      </w:r>
      <w:r w:rsidR="00393C0F">
        <w:rPr>
          <w:rFonts w:hint="default"/>
        </w:rPr>
        <w:t>hwsdk-mdm-openapi-9.0.0.1</w:t>
      </w:r>
      <w:r>
        <w:t>提供的接口，此时是空实现，不起作用；</w:t>
      </w:r>
    </w:p>
    <w:p w14:paraId="39510E7F" w14:textId="77777777" w:rsidR="009D7BD7" w:rsidRDefault="009D7BD7" w:rsidP="009D7BD7">
      <w:pPr>
        <w:pStyle w:val="2"/>
        <w:keepLines/>
        <w:tabs>
          <w:tab w:val="clear" w:pos="576"/>
        </w:tabs>
        <w:topLinePunct/>
        <w:adjustRightInd w:val="0"/>
        <w:snapToGrid w:val="0"/>
        <w:spacing w:before="600" w:after="160" w:line="240" w:lineRule="atLeast"/>
        <w:ind w:left="0" w:firstLine="0"/>
        <w:jc w:val="left"/>
      </w:pPr>
      <w:bookmarkStart w:id="7" w:name="_交付组件"/>
      <w:bookmarkStart w:id="8" w:name="_Toc419454076"/>
      <w:bookmarkStart w:id="9" w:name="_Toc529263332"/>
      <w:bookmarkEnd w:id="7"/>
      <w:r>
        <w:t>交付组件</w:t>
      </w:r>
      <w:bookmarkEnd w:id="8"/>
      <w:bookmarkEnd w:id="9"/>
    </w:p>
    <w:p w14:paraId="75A5F859" w14:textId="77777777" w:rsidR="009D7BD7" w:rsidRDefault="009D7BD7" w:rsidP="009D7BD7">
      <w:pPr>
        <w:ind w:left="0"/>
        <w:rPr>
          <w:rFonts w:hint="default"/>
        </w:rPr>
      </w:pPr>
      <w:r>
        <w:t>组件：</w:t>
      </w:r>
    </w:p>
    <w:p w14:paraId="751181AA" w14:textId="77777777" w:rsidR="00393C0F" w:rsidRDefault="00393C0F" w:rsidP="00393C0F">
      <w:pPr>
        <w:pStyle w:val="af6"/>
        <w:numPr>
          <w:ilvl w:val="0"/>
          <w:numId w:val="4"/>
        </w:numPr>
        <w:ind w:firstLineChars="0"/>
        <w:rPr>
          <w:rFonts w:hint="default"/>
        </w:rPr>
      </w:pPr>
      <w:r w:rsidRPr="00393C0F">
        <w:rPr>
          <w:rFonts w:hint="default"/>
        </w:rPr>
        <w:t xml:space="preserve">hwsdk-mdm-openapi-9.0.0.1.jar </w:t>
      </w:r>
    </w:p>
    <w:p w14:paraId="4A1DE3B1" w14:textId="3BA85CE1" w:rsidR="001B13AB" w:rsidRDefault="00A70DDD" w:rsidP="00393C0F">
      <w:pPr>
        <w:pStyle w:val="af6"/>
        <w:numPr>
          <w:ilvl w:val="0"/>
          <w:numId w:val="4"/>
        </w:numPr>
        <w:ind w:firstLineChars="0"/>
        <w:rPr>
          <w:rFonts w:hint="default"/>
        </w:rPr>
      </w:pPr>
      <w:r>
        <w:rPr>
          <w:rFonts w:hint="default"/>
        </w:rPr>
        <w:t>DevEco</w:t>
      </w:r>
      <w:r w:rsidR="00584737" w:rsidRPr="00584737">
        <w:rPr>
          <w:rFonts w:hint="default"/>
        </w:rPr>
        <w:t>.exe</w:t>
      </w:r>
    </w:p>
    <w:p w14:paraId="77B4D470" w14:textId="77777777" w:rsidR="002C3DCC" w:rsidRPr="00F15A48" w:rsidRDefault="002C3DCC" w:rsidP="00F15A48">
      <w:pPr>
        <w:pStyle w:val="af6"/>
        <w:ind w:left="840" w:firstLineChars="0" w:firstLine="0"/>
        <w:rPr>
          <w:rFonts w:hint="default"/>
        </w:rPr>
      </w:pPr>
      <w:r>
        <w:t>用于将华为证书打包到开发者</w:t>
      </w:r>
      <w:r w:rsidR="00783DC9">
        <w:t>应用</w:t>
      </w:r>
      <w:r>
        <w:t>的工具</w:t>
      </w:r>
    </w:p>
    <w:p w14:paraId="22BB3300" w14:textId="77777777" w:rsidR="00B53787" w:rsidRDefault="00B16BA9" w:rsidP="00B53787">
      <w:pPr>
        <w:pStyle w:val="1"/>
      </w:pPr>
      <w:bookmarkStart w:id="10" w:name="_Toc529263333"/>
      <w:r>
        <w:rPr>
          <w:rFonts w:hint="eastAsia"/>
        </w:rPr>
        <w:t>华为证书介绍</w:t>
      </w:r>
      <w:bookmarkEnd w:id="10"/>
    </w:p>
    <w:p w14:paraId="02A04F9C" w14:textId="77777777" w:rsidR="00296787" w:rsidRDefault="00296787" w:rsidP="006C6C64">
      <w:pPr>
        <w:pStyle w:val="2"/>
      </w:pPr>
      <w:bookmarkStart w:id="11" w:name="_Toc529263334"/>
      <w:r>
        <w:t>华为证书的基本格式</w:t>
      </w:r>
      <w:bookmarkEnd w:id="11"/>
    </w:p>
    <w:p w14:paraId="5B1AC785" w14:textId="77777777" w:rsidR="00B86EB1" w:rsidRDefault="00777204" w:rsidP="00D33676">
      <w:pPr>
        <w:ind w:left="0"/>
        <w:rPr>
          <w:rFonts w:hint="default"/>
        </w:rPr>
      </w:pPr>
      <w:r>
        <w:t>华为证书，</w:t>
      </w:r>
      <w:r w:rsidR="00D33676">
        <w:t>是保证</w:t>
      </w:r>
      <w:r w:rsidR="00EF3D0F">
        <w:t>华为安全类授权开放</w:t>
      </w:r>
      <w:r w:rsidR="00EF3D0F">
        <w:t>SDK</w:t>
      </w:r>
      <w:r w:rsidR="00D33676">
        <w:t>能够正常使用的前提，开发者调用</w:t>
      </w:r>
      <w:r w:rsidR="008245AE">
        <w:t>华为</w:t>
      </w:r>
      <w:r w:rsidR="00D33676">
        <w:t>SDK</w:t>
      </w:r>
      <w:r w:rsidR="00D33676">
        <w:t>时的权限校验，都是基于华为证书的授权和校验。</w:t>
      </w:r>
      <w:r w:rsidR="009611D1">
        <w:t>开发者需要按照如下“</w:t>
      </w:r>
      <w:r w:rsidR="009611D1">
        <w:t>3.2</w:t>
      </w:r>
      <w:r w:rsidR="009611D1">
        <w:t>”</w:t>
      </w:r>
      <w:proofErr w:type="gramStart"/>
      <w:r w:rsidR="009611D1">
        <w:t>节申请</w:t>
      </w:r>
      <w:proofErr w:type="gramEnd"/>
      <w:r w:rsidR="009611D1">
        <w:t>华为证书。</w:t>
      </w:r>
    </w:p>
    <w:p w14:paraId="2D652DD5" w14:textId="77777777" w:rsidR="00507333" w:rsidRPr="00147700" w:rsidRDefault="00507333" w:rsidP="00D33676">
      <w:pPr>
        <w:ind w:left="0"/>
        <w:rPr>
          <w:rFonts w:hint="default"/>
          <w:b/>
          <w:color w:val="FF0000"/>
          <w:sz w:val="28"/>
          <w:szCs w:val="28"/>
        </w:rPr>
      </w:pPr>
    </w:p>
    <w:p w14:paraId="1D9C202B" w14:textId="77777777" w:rsidR="00D33676" w:rsidRDefault="006C6C64" w:rsidP="00D33676">
      <w:pPr>
        <w:ind w:left="0"/>
        <w:rPr>
          <w:rFonts w:hint="default"/>
        </w:rPr>
      </w:pPr>
      <w:r>
        <w:t>目前华为证书的格式如下：</w:t>
      </w:r>
    </w:p>
    <w:p w14:paraId="098AD8A8" w14:textId="77777777" w:rsidR="006C6C64" w:rsidRDefault="006C6C64" w:rsidP="006C6C64">
      <w:pPr>
        <w:ind w:left="0"/>
        <w:rPr>
          <w:rFonts w:hint="default"/>
        </w:rPr>
      </w:pPr>
      <w:r>
        <w:t>华为证书是一个以</w:t>
      </w:r>
      <w:r>
        <w:t>.cer</w:t>
      </w:r>
      <w:r>
        <w:t>后缀结尾的文件，内容包含了</w:t>
      </w:r>
    </w:p>
    <w:p w14:paraId="2EA66000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3922C9">
        <w:rPr>
          <w:rFonts w:hint="default"/>
        </w:rPr>
        <w:t>DeveloperKey</w:t>
      </w:r>
      <w:r w:rsidR="001077CB">
        <w:t>：开发者签名，</w:t>
      </w:r>
      <w:r w:rsidR="005A3DFE" w:rsidRPr="007551E6">
        <w:t>与</w:t>
      </w:r>
      <w:r w:rsidR="005A3DFE" w:rsidRPr="007551E6">
        <w:t>android.content.pm.Signature.toCharsString()</w:t>
      </w:r>
      <w:r w:rsidR="009A4B09">
        <w:t>的输出相同；</w:t>
      </w:r>
    </w:p>
    <w:p w14:paraId="3FBDB7F7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4F6AF4">
        <w:rPr>
          <w:rFonts w:hint="default"/>
        </w:rPr>
        <w:t>PackageName</w:t>
      </w:r>
      <w:r>
        <w:t>：开发者应用包名；</w:t>
      </w:r>
    </w:p>
    <w:p w14:paraId="6C476202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5D2558">
        <w:rPr>
          <w:rFonts w:hint="default"/>
        </w:rPr>
        <w:t>Permissions</w:t>
      </w:r>
      <w:r>
        <w:t>：开发者想要申请的权限；</w:t>
      </w:r>
    </w:p>
    <w:p w14:paraId="0987DA6B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A834ED">
        <w:rPr>
          <w:rFonts w:hint="default"/>
        </w:rPr>
        <w:t>DeviceIds</w:t>
      </w:r>
      <w:r>
        <w:t>：开发者应用被限制使用的设备，仅限开发证书有效，商用证书时无效；</w:t>
      </w:r>
    </w:p>
    <w:p w14:paraId="3BD2FFBB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69064F">
        <w:rPr>
          <w:rFonts w:hint="default"/>
        </w:rPr>
        <w:lastRenderedPageBreak/>
        <w:t>ValidPeriod</w:t>
      </w:r>
      <w:r w:rsidR="008C33FA">
        <w:t>：华为证书有效期，如果有效期过期，则应用在华为手机上安装失败，</w:t>
      </w:r>
    </w:p>
    <w:p w14:paraId="28A98001" w14:textId="77777777" w:rsidR="00971F13" w:rsidRDefault="00971F13" w:rsidP="00971F13">
      <w:pPr>
        <w:pStyle w:val="af6"/>
        <w:ind w:left="420" w:firstLineChars="0" w:firstLine="0"/>
        <w:rPr>
          <w:rFonts w:hint="default"/>
        </w:rPr>
      </w:pPr>
      <w:r>
        <w:t>目前开发</w:t>
      </w:r>
      <w:r>
        <w:rPr>
          <w:rFonts w:hint="default"/>
        </w:rPr>
        <w:t>证书的有效期为</w:t>
      </w:r>
      <w:r>
        <w:t>6</w:t>
      </w:r>
      <w:r>
        <w:t>个月</w:t>
      </w:r>
      <w:r w:rsidR="00633BA0">
        <w:t>；</w:t>
      </w:r>
    </w:p>
    <w:p w14:paraId="09A05C64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3C5131">
        <w:rPr>
          <w:rFonts w:hint="default"/>
        </w:rPr>
        <w:t>ApkHash</w:t>
      </w:r>
      <w:r>
        <w:t>：开发者应用</w:t>
      </w:r>
      <w:r>
        <w:t>HASH</w:t>
      </w:r>
      <w:r>
        <w:t>值，在商用证书中</w:t>
      </w:r>
      <w:r w:rsidR="006E3569">
        <w:t>必选</w:t>
      </w:r>
      <w:r>
        <w:t>；</w:t>
      </w:r>
    </w:p>
    <w:p w14:paraId="68051A61" w14:textId="77777777" w:rsidR="006C6C64" w:rsidRDefault="006C6C64" w:rsidP="00F7703D">
      <w:pPr>
        <w:pStyle w:val="af6"/>
        <w:numPr>
          <w:ilvl w:val="0"/>
          <w:numId w:val="8"/>
        </w:numPr>
        <w:spacing w:before="312"/>
        <w:ind w:firstLineChars="0"/>
        <w:rPr>
          <w:rFonts w:hint="default"/>
        </w:rPr>
      </w:pPr>
      <w:r w:rsidRPr="005D0645">
        <w:rPr>
          <w:rFonts w:hint="default"/>
        </w:rPr>
        <w:t>Signature</w:t>
      </w:r>
      <w:r>
        <w:t>：前</w:t>
      </w:r>
      <w:r>
        <w:t>6</w:t>
      </w:r>
      <w:r>
        <w:t>项</w:t>
      </w:r>
      <w:r>
        <w:t>SHA 256 HASH</w:t>
      </w:r>
      <w:r>
        <w:t>值的签名；</w:t>
      </w:r>
    </w:p>
    <w:p w14:paraId="26D1E1F8" w14:textId="77777777" w:rsidR="006C6C64" w:rsidRDefault="00463FDF" w:rsidP="00463FDF">
      <w:pPr>
        <w:pStyle w:val="2"/>
      </w:pPr>
      <w:bookmarkStart w:id="12" w:name="_Toc529263335"/>
      <w:r>
        <w:rPr>
          <w:rFonts w:hint="eastAsia"/>
        </w:rPr>
        <w:t>华为证书的分类</w:t>
      </w:r>
      <w:bookmarkEnd w:id="12"/>
    </w:p>
    <w:p w14:paraId="5CD69BB1" w14:textId="77777777" w:rsidR="00463FDF" w:rsidRDefault="00067761" w:rsidP="00463FDF">
      <w:pPr>
        <w:ind w:left="0"/>
        <w:rPr>
          <w:rFonts w:hint="default"/>
        </w:rPr>
      </w:pPr>
      <w:r>
        <w:t>华为证书目前分为两类：开发证书和商用证书。</w:t>
      </w:r>
    </w:p>
    <w:p w14:paraId="301FC2C6" w14:textId="77777777" w:rsidR="00B13F92" w:rsidRDefault="00B13F92" w:rsidP="00463FDF">
      <w:pPr>
        <w:ind w:left="0"/>
        <w:rPr>
          <w:rFonts w:hint="default"/>
        </w:rPr>
      </w:pPr>
      <w:r>
        <w:t>开发证书是专门为</w:t>
      </w:r>
      <w:r w:rsidR="002A084A">
        <w:t>开发者提供的，是一种</w:t>
      </w:r>
      <w:r w:rsidR="00DC533F">
        <w:t>调试适配阶段的证书，</w:t>
      </w:r>
      <w:r w:rsidR="00B74BF6" w:rsidRPr="00A834ED">
        <w:rPr>
          <w:rFonts w:hint="default"/>
        </w:rPr>
        <w:t>DeviceIds</w:t>
      </w:r>
      <w:r w:rsidR="00B74BF6">
        <w:t>字段会被严格限制在一定数量设备上，</w:t>
      </w:r>
      <w:r w:rsidR="00B74BF6" w:rsidRPr="003C5131">
        <w:rPr>
          <w:rFonts w:hint="default"/>
        </w:rPr>
        <w:t>ApkHash</w:t>
      </w:r>
      <w:r w:rsidR="009D5FEF">
        <w:t>字段</w:t>
      </w:r>
      <w:r w:rsidR="00B74BF6">
        <w:t>不做限制</w:t>
      </w:r>
      <w:r w:rsidR="00E3346B">
        <w:t>。</w:t>
      </w:r>
    </w:p>
    <w:p w14:paraId="4D7FE7DE" w14:textId="34BC5C5F" w:rsidR="00E3346B" w:rsidRDefault="00E3346B" w:rsidP="00463FDF">
      <w:pPr>
        <w:ind w:left="0"/>
        <w:rPr>
          <w:rFonts w:hint="default"/>
        </w:rPr>
      </w:pPr>
      <w:r>
        <w:t>而商用证书</w:t>
      </w:r>
      <w:r w:rsidR="008F5D47">
        <w:t>，是作为</w:t>
      </w:r>
      <w:r w:rsidR="00E609C8">
        <w:t>开发者应用</w:t>
      </w:r>
      <w:r w:rsidR="00112B75">
        <w:t>使用开发证书，功能</w:t>
      </w:r>
      <w:r w:rsidR="00E609C8">
        <w:t>调试</w:t>
      </w:r>
      <w:r w:rsidR="00112B75">
        <w:t>完成</w:t>
      </w:r>
      <w:r w:rsidR="00E609C8">
        <w:t>之后，</w:t>
      </w:r>
      <w:r w:rsidR="00F47496">
        <w:t>处于正式商用阶段的证书</w:t>
      </w:r>
      <w:r w:rsidR="00792383">
        <w:t>。</w:t>
      </w:r>
      <w:r w:rsidR="00E865E2">
        <w:t>一般</w:t>
      </w:r>
      <w:r w:rsidR="00E865E2" w:rsidRPr="00A834ED">
        <w:rPr>
          <w:rFonts w:hint="default"/>
        </w:rPr>
        <w:t>DeviceIds</w:t>
      </w:r>
      <w:r w:rsidR="009D5FEF">
        <w:t>字段</w:t>
      </w:r>
      <w:r w:rsidR="00E865E2">
        <w:t>不会做出限制，</w:t>
      </w:r>
      <w:r w:rsidR="006604F3" w:rsidRPr="006A3BA0">
        <w:rPr>
          <w:rFonts w:hint="default"/>
          <w:color w:val="000000" w:themeColor="text1"/>
        </w:rPr>
        <w:t>ApkHash</w:t>
      </w:r>
      <w:r w:rsidR="009D5FEF" w:rsidRPr="006A3BA0">
        <w:rPr>
          <w:color w:val="000000" w:themeColor="text1"/>
        </w:rPr>
        <w:t>字段</w:t>
      </w:r>
      <w:r w:rsidR="00923B03" w:rsidRPr="006A3BA0">
        <w:rPr>
          <w:color w:val="000000" w:themeColor="text1"/>
        </w:rPr>
        <w:t>必</w:t>
      </w:r>
      <w:r w:rsidR="006604F3" w:rsidRPr="006A3BA0">
        <w:rPr>
          <w:color w:val="000000" w:themeColor="text1"/>
        </w:rPr>
        <w:t>选</w:t>
      </w:r>
      <w:r w:rsidR="006604F3">
        <w:t>。</w:t>
      </w:r>
    </w:p>
    <w:p w14:paraId="3EEF037E" w14:textId="77777777" w:rsidR="00123CA4" w:rsidRDefault="00CE6F7C" w:rsidP="00463FDF">
      <w:pPr>
        <w:ind w:left="0"/>
        <w:rPr>
          <w:rFonts w:hint="default"/>
        </w:rPr>
      </w:pPr>
      <w:r w:rsidRPr="000423D9">
        <w:rPr>
          <w:b/>
          <w:color w:val="FF0000"/>
          <w:sz w:val="28"/>
          <w:szCs w:val="28"/>
        </w:rPr>
        <w:t>注意</w:t>
      </w:r>
      <w:r w:rsidR="001F32FF" w:rsidRPr="00B43642">
        <w:rPr>
          <w:b/>
          <w:color w:val="FF0000"/>
          <w:sz w:val="28"/>
          <w:szCs w:val="28"/>
        </w:rPr>
        <w:t>：</w:t>
      </w:r>
      <w:r w:rsidR="005062A8">
        <w:t>开发者在</w:t>
      </w:r>
      <w:r w:rsidR="00B65F70">
        <w:t>使用开发证书，</w:t>
      </w:r>
      <w:r w:rsidR="005062A8">
        <w:t>调试完成之后，一定要申请商用证书，才能</w:t>
      </w:r>
      <w:r w:rsidR="00B65F70">
        <w:t>正式发布。</w:t>
      </w:r>
    </w:p>
    <w:p w14:paraId="7265DC6D" w14:textId="77777777" w:rsidR="00B65F70" w:rsidRPr="00B65F70" w:rsidRDefault="00B65F70" w:rsidP="00463FDF">
      <w:pPr>
        <w:ind w:left="0"/>
        <w:rPr>
          <w:rFonts w:hint="default"/>
        </w:rPr>
      </w:pPr>
      <w:r>
        <w:t>另外，</w:t>
      </w:r>
      <w:r w:rsidR="004175A6" w:rsidRPr="00362AB3">
        <w:t>开发者</w:t>
      </w:r>
      <w:r w:rsidR="004175A6">
        <w:t>在申请华为</w:t>
      </w:r>
      <w:r w:rsidR="00A716A9">
        <w:t>开发</w:t>
      </w:r>
      <w:r w:rsidR="004175A6">
        <w:t>证书</w:t>
      </w:r>
      <w:r w:rsidR="00A716A9">
        <w:t>和商用证书</w:t>
      </w:r>
      <w:r w:rsidR="004175A6">
        <w:t>之前，需要按照“</w:t>
      </w:r>
      <w:r w:rsidR="00A2451E" w:rsidRPr="00A2451E">
        <w:t>HW</w:t>
      </w:r>
      <w:r w:rsidR="00A2451E" w:rsidRPr="00A2451E">
        <w:t>安全类授权开放</w:t>
      </w:r>
      <w:r w:rsidR="00A2451E" w:rsidRPr="00A2451E">
        <w:t>SDK</w:t>
      </w:r>
      <w:r w:rsidR="00A2451E" w:rsidRPr="00A2451E">
        <w:t>功能介绍及展示文档</w:t>
      </w:r>
      <w:r w:rsidR="004175A6" w:rsidRPr="00685334">
        <w:t>.pdf</w:t>
      </w:r>
      <w:r w:rsidR="004175A6">
        <w:t>”中的相关流程，与华为商务或市场部门签订相关协议，否则华为证书无法申请成功。</w:t>
      </w:r>
    </w:p>
    <w:p w14:paraId="48C631C4" w14:textId="77777777" w:rsidR="005E4E1E" w:rsidRDefault="00EF3D0F" w:rsidP="005E4E1E">
      <w:pPr>
        <w:pStyle w:val="1"/>
      </w:pPr>
      <w:bookmarkStart w:id="13" w:name="_Toc419454078"/>
      <w:bookmarkStart w:id="14" w:name="_Toc529263336"/>
      <w:r>
        <w:rPr>
          <w:rFonts w:hint="eastAsia"/>
        </w:rPr>
        <w:t>华为安全类授权开放</w:t>
      </w:r>
      <w:r>
        <w:rPr>
          <w:rFonts w:hint="eastAsia"/>
        </w:rPr>
        <w:t>SDK</w:t>
      </w:r>
      <w:r w:rsidR="005E4E1E">
        <w:t>使用指南</w:t>
      </w:r>
      <w:bookmarkEnd w:id="13"/>
      <w:bookmarkEnd w:id="14"/>
    </w:p>
    <w:p w14:paraId="18CFF933" w14:textId="7036587E" w:rsidR="00AA1B76" w:rsidRDefault="00BC13F1" w:rsidP="00AA1B76">
      <w:pPr>
        <w:pStyle w:val="2"/>
      </w:pPr>
      <w:bookmarkStart w:id="15" w:name="_Toc529263337"/>
      <w:r>
        <w:rPr>
          <w:rFonts w:hint="eastAsia"/>
        </w:rPr>
        <w:t>开发者</w:t>
      </w:r>
      <w:r w:rsidR="00FA7C09">
        <w:rPr>
          <w:rFonts w:hint="eastAsia"/>
        </w:rPr>
        <w:t>应用</w:t>
      </w:r>
      <w:r w:rsidR="00FF3DE9">
        <w:t>修改</w:t>
      </w:r>
      <w:bookmarkEnd w:id="15"/>
    </w:p>
    <w:p w14:paraId="43F603A8" w14:textId="41C1CFB5" w:rsidR="00AA1B76" w:rsidRDefault="00AA1B76" w:rsidP="00AA1B76">
      <w:pPr>
        <w:pStyle w:val="2"/>
        <w:numPr>
          <w:ilvl w:val="0"/>
          <w:numId w:val="0"/>
        </w:numPr>
        <w:ind w:left="576"/>
      </w:pPr>
      <w:bookmarkStart w:id="16" w:name="_Toc529263338"/>
      <w:r>
        <w:rPr>
          <w:rFonts w:hint="eastAsia"/>
        </w:rPr>
        <w:t>3.1.1</w:t>
      </w:r>
      <w:r w:rsidRPr="00AA1B76">
        <w:t xml:space="preserve"> AndroidManifest.xml</w:t>
      </w:r>
      <w:r w:rsidRPr="00AA1B76">
        <w:t>修改</w:t>
      </w:r>
      <w:bookmarkEnd w:id="16"/>
    </w:p>
    <w:p w14:paraId="29E70B1B" w14:textId="77777777" w:rsidR="00966D36" w:rsidRDefault="005B30FB" w:rsidP="0091071E">
      <w:pPr>
        <w:ind w:left="0"/>
        <w:rPr>
          <w:rFonts w:hint="default"/>
        </w:rPr>
      </w:pPr>
      <w:r>
        <w:t>在开发者的</w:t>
      </w:r>
      <w:r>
        <w:t>AndroidManifest.xml</w:t>
      </w:r>
      <w:r>
        <w:t>中，增加</w:t>
      </w:r>
    </w:p>
    <w:p w14:paraId="1FA1C94D" w14:textId="77777777" w:rsidR="0091071E" w:rsidRDefault="005B30FB" w:rsidP="0091071E">
      <w:pPr>
        <w:ind w:left="0"/>
        <w:rPr>
          <w:rFonts w:hint="default"/>
        </w:rPr>
      </w:pPr>
      <w:r>
        <w:t>“</w:t>
      </w:r>
      <w:r w:rsidRPr="005B30FB">
        <w:rPr>
          <w:rFonts w:hint="default"/>
        </w:rPr>
        <w:t>&lt;uses-permission android:name="com.huawei.permission.sec.MDM" /&gt;</w:t>
      </w:r>
      <w:r>
        <w:t>”</w:t>
      </w:r>
      <w:r w:rsidR="00E000DA">
        <w:t>权限；</w:t>
      </w:r>
    </w:p>
    <w:p w14:paraId="11D0E7A7" w14:textId="0BBB5E18" w:rsidR="00AD7D44" w:rsidRDefault="00AD7D44" w:rsidP="00AD7D44">
      <w:pPr>
        <w:pStyle w:val="2"/>
        <w:numPr>
          <w:ilvl w:val="0"/>
          <w:numId w:val="0"/>
        </w:numPr>
        <w:ind w:left="576"/>
      </w:pPr>
      <w:bookmarkStart w:id="17" w:name="_Toc529263339"/>
      <w:r>
        <w:rPr>
          <w:rFonts w:hint="eastAsia"/>
        </w:rPr>
        <w:t>3.1.2</w:t>
      </w:r>
      <w:r>
        <w:t>导入</w:t>
      </w:r>
      <w:r w:rsidR="00393C0F" w:rsidRPr="00393C0F">
        <w:rPr>
          <w:rFonts w:ascii="Times New Roman" w:eastAsia="宋体" w:hAnsi="Times New Roman"/>
        </w:rPr>
        <w:t>hwsdk-mdm-openapi-9.0.0.1.</w:t>
      </w:r>
      <w:proofErr w:type="gramStart"/>
      <w:r w:rsidR="00393C0F" w:rsidRPr="00393C0F">
        <w:rPr>
          <w:rFonts w:ascii="Times New Roman" w:eastAsia="宋体" w:hAnsi="Times New Roman"/>
        </w:rPr>
        <w:t>jar</w:t>
      </w:r>
      <w:bookmarkEnd w:id="17"/>
      <w:proofErr w:type="gramEnd"/>
    </w:p>
    <w:p w14:paraId="4D34A71E" w14:textId="1C994903" w:rsidR="00217AB3" w:rsidRPr="00217AB3" w:rsidRDefault="00217AB3" w:rsidP="00217AB3">
      <w:pPr>
        <w:ind w:left="0"/>
        <w:rPr>
          <w:rFonts w:hint="default"/>
        </w:rPr>
      </w:pPr>
      <w:r>
        <w:t>开发者</w:t>
      </w:r>
      <w:r w:rsidR="00F95CD5">
        <w:t>需要</w:t>
      </w:r>
      <w:r>
        <w:t>将</w:t>
      </w:r>
      <w:r w:rsidR="00393C0F" w:rsidRPr="00393C0F">
        <w:rPr>
          <w:rFonts w:hint="default"/>
        </w:rPr>
        <w:t>hwsdk-mdm-openapi-9.0.0.1.jar</w:t>
      </w:r>
      <w:r>
        <w:t>包集成到开发者应用中</w:t>
      </w:r>
      <w:r w:rsidR="00FD6B54">
        <w:t>，</w:t>
      </w:r>
      <w:r w:rsidR="008A0682">
        <w:t>建议按照如下步骤操作：</w:t>
      </w:r>
    </w:p>
    <w:p w14:paraId="77FC08D4" w14:textId="77777777" w:rsidR="005E0ED4" w:rsidRDefault="00DD7E39" w:rsidP="00F7703D">
      <w:pPr>
        <w:pStyle w:val="af6"/>
        <w:numPr>
          <w:ilvl w:val="0"/>
          <w:numId w:val="12"/>
        </w:numPr>
        <w:ind w:firstLineChars="0"/>
        <w:rPr>
          <w:rFonts w:hint="default"/>
        </w:rPr>
      </w:pPr>
      <w:r>
        <w:t>如果开发者</w:t>
      </w:r>
      <w:r w:rsidR="00712562">
        <w:t>使用</w:t>
      </w:r>
      <w:r w:rsidR="003505A9">
        <w:t>“</w:t>
      </w:r>
      <w:r w:rsidR="003505A9">
        <w:t>Android Developer Tools</w:t>
      </w:r>
      <w:r w:rsidR="003505A9">
        <w:t>”</w:t>
      </w:r>
      <w:r>
        <w:t>开发工具</w:t>
      </w:r>
      <w:r w:rsidR="000005D1">
        <w:t>（以</w:t>
      </w:r>
      <w:r w:rsidR="00183A9B">
        <w:rPr>
          <w:rFonts w:ascii="微软雅黑" w:eastAsia="微软雅黑" w:cs="微软雅黑" w:hint="default"/>
          <w:kern w:val="0"/>
          <w:sz w:val="18"/>
          <w:szCs w:val="18"/>
        </w:rPr>
        <w:t>v21.0.1-543035</w:t>
      </w:r>
      <w:r w:rsidR="00183A9B">
        <w:rPr>
          <w:rFonts w:ascii="微软雅黑" w:eastAsia="微软雅黑" w:cs="微软雅黑"/>
          <w:kern w:val="0"/>
          <w:sz w:val="18"/>
          <w:szCs w:val="18"/>
        </w:rPr>
        <w:t>为例</w:t>
      </w:r>
      <w:r w:rsidR="000005D1">
        <w:t>）</w:t>
      </w:r>
      <w:r w:rsidR="00E14870">
        <w:t>，</w:t>
      </w:r>
    </w:p>
    <w:p w14:paraId="1AEBB28A" w14:textId="33C6E1FF" w:rsidR="00167643" w:rsidRDefault="00033022" w:rsidP="000C233A">
      <w:pPr>
        <w:ind w:left="0"/>
        <w:rPr>
          <w:rFonts w:hint="default"/>
        </w:rPr>
      </w:pPr>
      <w:r>
        <w:t>需要</w:t>
      </w:r>
      <w:r w:rsidR="00036681">
        <w:t>将</w:t>
      </w:r>
      <w:r w:rsidR="00E11AE6" w:rsidRPr="00393C0F">
        <w:rPr>
          <w:rFonts w:hint="default"/>
        </w:rPr>
        <w:t>hwsdk-mdm-openapi-9.0.0.1.jar</w:t>
      </w:r>
      <w:r w:rsidR="00036681">
        <w:t>放到</w:t>
      </w:r>
      <w:r w:rsidR="00EB0E0A">
        <w:t>开发</w:t>
      </w:r>
      <w:proofErr w:type="gramStart"/>
      <w:r w:rsidR="00EB0E0A">
        <w:t>者</w:t>
      </w:r>
      <w:r w:rsidR="00036681">
        <w:t>工程</w:t>
      </w:r>
      <w:proofErr w:type="gramEnd"/>
      <w:r w:rsidR="00036681">
        <w:t>的</w:t>
      </w:r>
      <w:r w:rsidR="00036681">
        <w:t>libs</w:t>
      </w:r>
      <w:r w:rsidR="00E8791E">
        <w:t>文件夹下</w:t>
      </w:r>
      <w:r w:rsidR="0045671F">
        <w:t>；</w:t>
      </w:r>
    </w:p>
    <w:p w14:paraId="5F2D25FB" w14:textId="38EE256B" w:rsidR="004E69AA" w:rsidRDefault="00C4184D" w:rsidP="00C4184D">
      <w:pPr>
        <w:ind w:left="0"/>
        <w:rPr>
          <w:rFonts w:hint="default"/>
        </w:rPr>
      </w:pPr>
      <w:r w:rsidRPr="00C4184D">
        <w:rPr>
          <w:noProof/>
        </w:rPr>
        <w:t xml:space="preserve"> </w:t>
      </w:r>
      <w:r w:rsidR="00393C0F">
        <w:rPr>
          <w:noProof/>
        </w:rPr>
        <w:drawing>
          <wp:inline distT="0" distB="0" distL="0" distR="0" wp14:anchorId="231E390A" wp14:editId="66F2D45C">
            <wp:extent cx="2628022" cy="1670538"/>
            <wp:effectExtent l="0" t="0" r="127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48163" cy="1683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703D2" w14:textId="11527FB1" w:rsidR="0091548E" w:rsidRDefault="00AD225A" w:rsidP="004E69AA">
      <w:pPr>
        <w:ind w:left="0"/>
        <w:rPr>
          <w:rFonts w:hint="default"/>
        </w:rPr>
      </w:pPr>
      <w:r>
        <w:t xml:space="preserve"> </w:t>
      </w:r>
      <w:r>
        <w:rPr>
          <w:rFonts w:hint="default"/>
        </w:rPr>
        <w:t xml:space="preserve">     </w:t>
      </w:r>
    </w:p>
    <w:p w14:paraId="27FA6FE0" w14:textId="7C3785F7" w:rsidR="00323F66" w:rsidRDefault="00067739" w:rsidP="00F7703D">
      <w:pPr>
        <w:pStyle w:val="af6"/>
        <w:numPr>
          <w:ilvl w:val="0"/>
          <w:numId w:val="12"/>
        </w:numPr>
        <w:ind w:firstLineChars="0"/>
        <w:rPr>
          <w:rFonts w:hint="default"/>
        </w:rPr>
      </w:pPr>
      <w:r>
        <w:lastRenderedPageBreak/>
        <w:t>如果开发者</w:t>
      </w:r>
      <w:r w:rsidR="00A85C8F">
        <w:t>使用</w:t>
      </w:r>
      <w:r>
        <w:t>“</w:t>
      </w:r>
      <w:r>
        <w:t>Android Studio</w:t>
      </w:r>
      <w:r>
        <w:t>”开发工具（以</w:t>
      </w:r>
      <w:r w:rsidR="00301F4A">
        <w:t>1.4.1</w:t>
      </w:r>
      <w:r>
        <w:t>版本为例）</w:t>
      </w:r>
      <w:r w:rsidR="00E37E2C">
        <w:t>，</w:t>
      </w:r>
      <w:r w:rsidR="00614882">
        <w:t>只需要将</w:t>
      </w:r>
      <w:r w:rsidR="003A104A" w:rsidRPr="00393C0F">
        <w:rPr>
          <w:rFonts w:hint="default"/>
        </w:rPr>
        <w:t>hwsdk-mdm-openapi-9.0.0.1.jar</w:t>
      </w:r>
      <w:r w:rsidR="00614882">
        <w:t>拷贝到开发</w:t>
      </w:r>
      <w:proofErr w:type="gramStart"/>
      <w:r w:rsidR="00614882">
        <w:t>者工程</w:t>
      </w:r>
      <w:proofErr w:type="gramEnd"/>
      <w:r w:rsidR="00614882">
        <w:t>的</w:t>
      </w:r>
      <w:r w:rsidR="00614882">
        <w:t>app/libs</w:t>
      </w:r>
      <w:r w:rsidR="00614882">
        <w:t>中，</w:t>
      </w:r>
      <w:r w:rsidR="00614882">
        <w:t>Android Studio</w:t>
      </w:r>
      <w:r w:rsidR="00614882">
        <w:t>工具会自动将此</w:t>
      </w:r>
      <w:r w:rsidR="00614882">
        <w:t>jar</w:t>
      </w:r>
      <w:r w:rsidR="00614882">
        <w:t>包导入到工程中。</w:t>
      </w:r>
    </w:p>
    <w:p w14:paraId="18D463BE" w14:textId="391CE512" w:rsidR="00F05845" w:rsidRDefault="00F05845" w:rsidP="00C31BD9">
      <w:pPr>
        <w:pStyle w:val="2"/>
      </w:pPr>
      <w:bookmarkStart w:id="18" w:name="_Toc529263340"/>
      <w:r>
        <w:rPr>
          <w:rFonts w:hint="eastAsia"/>
        </w:rPr>
        <w:t>华为</w:t>
      </w:r>
      <w:r>
        <w:t>证书申请流程</w:t>
      </w:r>
      <w:bookmarkEnd w:id="18"/>
    </w:p>
    <w:p w14:paraId="23F887BD" w14:textId="77777777" w:rsidR="00F05845" w:rsidRPr="00F05845" w:rsidRDefault="00F05845" w:rsidP="00F05845">
      <w:pPr>
        <w:ind w:left="0" w:firstLineChars="200" w:firstLine="420"/>
        <w:rPr>
          <w:rFonts w:hint="default"/>
        </w:rPr>
      </w:pPr>
      <w:r w:rsidRPr="00F05845">
        <w:t>华为证书分为两种：开发证书和商用证书。开发证书，可以方便开发者在华为设备上进</w:t>
      </w:r>
    </w:p>
    <w:p w14:paraId="63E952D3" w14:textId="107C1FD3" w:rsidR="00F05845" w:rsidRDefault="00F05845" w:rsidP="00F05845">
      <w:pPr>
        <w:ind w:left="0"/>
        <w:rPr>
          <w:rFonts w:hint="default"/>
        </w:rPr>
      </w:pPr>
      <w:r w:rsidRPr="00F05845">
        <w:t>行功能的开发与调试。商用证书，是开发者在</w:t>
      </w:r>
      <w:r w:rsidRPr="00F05845">
        <w:t>APP</w:t>
      </w:r>
      <w:r w:rsidRPr="00F05845">
        <w:t>的开发调试功能基本完成后，准备批量预置或商用发布之前，需要将商用证书替换开发证书集成在</w:t>
      </w:r>
      <w:r w:rsidRPr="00F05845">
        <w:t>APP</w:t>
      </w:r>
      <w:r w:rsidRPr="00F05845">
        <w:t>中。</w:t>
      </w:r>
      <w:r w:rsidRPr="00F05845">
        <w:t xml:space="preserve"> </w:t>
      </w:r>
      <w:r w:rsidRPr="00F05845">
        <w:t>注：在申请华为证书之前，需要与华为商务或市场部门签署相关协议。</w:t>
      </w:r>
    </w:p>
    <w:p w14:paraId="7C9BCB67" w14:textId="4933C52E" w:rsidR="00F05845" w:rsidRDefault="00F05845" w:rsidP="00F05845">
      <w:pPr>
        <w:pStyle w:val="2"/>
        <w:numPr>
          <w:ilvl w:val="0"/>
          <w:numId w:val="0"/>
        </w:numPr>
        <w:ind w:left="576"/>
      </w:pPr>
      <w:bookmarkStart w:id="19" w:name="_Toc529263341"/>
      <w:r>
        <w:rPr>
          <w:rFonts w:hint="eastAsia"/>
        </w:rPr>
        <w:t>3.2.1</w:t>
      </w:r>
      <w:r w:rsidRPr="0085353C">
        <w:rPr>
          <w:rFonts w:hint="eastAsia"/>
        </w:rPr>
        <w:t>开发证书的申请流程</w:t>
      </w:r>
      <w:bookmarkEnd w:id="19"/>
    </w:p>
    <w:p w14:paraId="7FD72B9F" w14:textId="77777777" w:rsidR="00F05845" w:rsidRDefault="00F05845" w:rsidP="00F05845">
      <w:pPr>
        <w:pStyle w:val="af6"/>
        <w:ind w:left="780" w:firstLineChars="0" w:firstLine="0"/>
        <w:rPr>
          <w:rFonts w:hint="default"/>
        </w:rPr>
      </w:pPr>
      <w:r>
        <w:t>开发证书的申请之前</w:t>
      </w:r>
      <w:r w:rsidRPr="0085353C">
        <w:t>，</w:t>
      </w:r>
      <w:r>
        <w:t>需</w:t>
      </w:r>
      <w:r w:rsidRPr="0085353C">
        <w:t>与华为商务或市场部门签署</w:t>
      </w:r>
      <w:r>
        <w:t>《</w:t>
      </w:r>
      <w:r>
        <w:t>API</w:t>
      </w:r>
      <w:r>
        <w:t>授权证书使用协议》，</w:t>
      </w:r>
    </w:p>
    <w:p w14:paraId="7CB160AE" w14:textId="77777777" w:rsidR="00F05845" w:rsidRPr="0085353C" w:rsidRDefault="00F05845" w:rsidP="00AD2FF6">
      <w:pPr>
        <w:ind w:left="0" w:firstLineChars="350" w:firstLine="735"/>
        <w:rPr>
          <w:rFonts w:hint="default"/>
        </w:rPr>
      </w:pPr>
      <w:r w:rsidRPr="0085353C">
        <w:t>登陆华为开发者联盟</w:t>
      </w:r>
      <w:r>
        <w:t>申请，并提交《授权开放</w:t>
      </w:r>
      <w:r>
        <w:t>API</w:t>
      </w:r>
      <w:r>
        <w:t>申请列表》。</w:t>
      </w:r>
    </w:p>
    <w:p w14:paraId="3BD6DF09" w14:textId="77777777" w:rsidR="00F05845" w:rsidRPr="00161FDF" w:rsidRDefault="00F05845" w:rsidP="00F05845">
      <w:pPr>
        <w:pStyle w:val="af6"/>
        <w:adjustRightInd/>
        <w:spacing w:line="240" w:lineRule="auto"/>
        <w:ind w:left="780" w:firstLineChars="0" w:firstLine="0"/>
        <w:jc w:val="center"/>
        <w:rPr>
          <w:rFonts w:ascii="微软雅黑" w:eastAsia="微软雅黑" w:hAnsi="微软雅黑" w:cs="宋体" w:hint="default"/>
          <w:color w:val="000000"/>
          <w:sz w:val="16"/>
          <w:szCs w:val="16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011CEBAD" wp14:editId="4D8A0A26">
            <wp:extent cx="3254299" cy="4834972"/>
            <wp:effectExtent l="0" t="0" r="0" b="0"/>
            <wp:docPr id="15" name="Picture 4" descr="C:\Users\b00141934\AppData\Roaming\eSpace_Desktop\UserData\b00141934\imagefiles\7584365B-D095-40C8-9878-D5ADE374D0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84365B-D095-40C8-9878-D5ADE374D081.png&quot;" descr="C:\Users\b00141934\AppData\Roaming\eSpace_Desktop\UserData\b00141934\imagefiles\7584365B-D095-40C8-9878-D5ADE374D081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880" cy="484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71E6F" w14:textId="77777777" w:rsidR="00F05845" w:rsidRDefault="00F05845" w:rsidP="00F05845">
      <w:pPr>
        <w:pStyle w:val="af6"/>
        <w:ind w:left="780" w:firstLineChars="0" w:firstLine="0"/>
        <w:jc w:val="center"/>
        <w:rPr>
          <w:rFonts w:hint="default"/>
        </w:rPr>
      </w:pPr>
    </w:p>
    <w:p w14:paraId="06974AB7" w14:textId="6D4494F0" w:rsidR="00F05845" w:rsidRDefault="00F05845" w:rsidP="00F05845">
      <w:pPr>
        <w:pStyle w:val="2"/>
        <w:numPr>
          <w:ilvl w:val="0"/>
          <w:numId w:val="0"/>
        </w:numPr>
        <w:ind w:left="576"/>
      </w:pPr>
      <w:bookmarkStart w:id="20" w:name="_Toc529263342"/>
      <w:r>
        <w:rPr>
          <w:rFonts w:hint="eastAsia"/>
        </w:rPr>
        <w:lastRenderedPageBreak/>
        <w:t>3.2.2</w:t>
      </w:r>
      <w:r w:rsidR="0099771C">
        <w:t xml:space="preserve">  V1</w:t>
      </w:r>
      <w:r w:rsidRPr="0085353C">
        <w:rPr>
          <w:rFonts w:hint="eastAsia"/>
        </w:rPr>
        <w:t>商用证书的申请流程</w:t>
      </w:r>
      <w:bookmarkEnd w:id="20"/>
    </w:p>
    <w:p w14:paraId="7519FF68" w14:textId="77777777" w:rsidR="00F05845" w:rsidRPr="0085353C" w:rsidRDefault="00F05845" w:rsidP="00F05845">
      <w:pPr>
        <w:pStyle w:val="af6"/>
        <w:ind w:left="420" w:firstLineChars="150" w:firstLine="315"/>
        <w:rPr>
          <w:rFonts w:hint="default"/>
        </w:rPr>
      </w:pPr>
      <w:r>
        <w:t>申请商用证书，需要上传</w:t>
      </w:r>
      <w:r>
        <w:t>APK</w:t>
      </w:r>
      <w:r>
        <w:t>进行审核。开发者需要按照《</w:t>
      </w:r>
      <w:r w:rsidRPr="00EE41FC">
        <w:t>HW</w:t>
      </w:r>
      <w:r w:rsidRPr="00EE41FC">
        <w:t>安全类授权开放</w:t>
      </w:r>
      <w:r w:rsidRPr="00EE41FC">
        <w:t>SDK</w:t>
      </w:r>
      <w:r w:rsidRPr="00EE41FC">
        <w:t>开发指导书</w:t>
      </w:r>
      <w:r>
        <w:t>》要求，完成“权限使用声明”界面的适配。</w:t>
      </w:r>
    </w:p>
    <w:p w14:paraId="01682A14" w14:textId="77777777" w:rsidR="00F05845" w:rsidRPr="0085353C" w:rsidRDefault="00F05845" w:rsidP="00F05845">
      <w:pPr>
        <w:pStyle w:val="af6"/>
        <w:ind w:left="782" w:firstLineChars="0" w:firstLine="0"/>
        <w:rPr>
          <w:rFonts w:hint="default"/>
          <w:b/>
        </w:rPr>
      </w:pPr>
    </w:p>
    <w:p w14:paraId="1422E6F5" w14:textId="77777777" w:rsidR="00F05845" w:rsidRPr="000940C3" w:rsidRDefault="00F05845" w:rsidP="00F05845">
      <w:pPr>
        <w:pStyle w:val="af6"/>
        <w:adjustRightInd/>
        <w:spacing w:line="240" w:lineRule="auto"/>
        <w:ind w:left="780" w:firstLineChars="0" w:firstLine="0"/>
        <w:jc w:val="center"/>
        <w:rPr>
          <w:rFonts w:ascii="微软雅黑" w:eastAsia="微软雅黑" w:hAnsi="微软雅黑" w:cs="宋体" w:hint="default"/>
          <w:color w:val="000000"/>
          <w:sz w:val="16"/>
          <w:szCs w:val="16"/>
        </w:rPr>
      </w:pPr>
    </w:p>
    <w:p w14:paraId="1A03067F" w14:textId="77777777" w:rsidR="00F05845" w:rsidRPr="00712485" w:rsidRDefault="00F05845" w:rsidP="00F05845">
      <w:pPr>
        <w:adjustRightInd/>
        <w:spacing w:line="240" w:lineRule="auto"/>
        <w:jc w:val="center"/>
        <w:rPr>
          <w:rFonts w:ascii="微软雅黑" w:eastAsia="微软雅黑" w:hAnsi="微软雅黑" w:hint="default"/>
        </w:rPr>
      </w:pPr>
      <w:r w:rsidRPr="00712485">
        <w:rPr>
          <w:rFonts w:ascii="微软雅黑" w:eastAsia="微软雅黑" w:hAnsi="微软雅黑"/>
          <w:noProof/>
        </w:rPr>
        <w:drawing>
          <wp:inline distT="0" distB="0" distL="0" distR="0" wp14:anchorId="43B44223" wp14:editId="755A1CBE">
            <wp:extent cx="3430151" cy="5054803"/>
            <wp:effectExtent l="0" t="0" r="0" b="0"/>
            <wp:docPr id="16" name="Picture 5" descr="C:\Users\b00141934\AppData\Roaming\eSpace_Desktop\UserData\b00141934\imagefiles\AFB89A91-2ACF-49EA-9172-9316F79C0EB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FB89A91-2ACF-49EA-9172-9316F79C0EBD.png&quot;" descr="C:\Users\b00141934\AppData\Roaming\eSpace_Desktop\UserData\b00141934\imagefiles\AFB89A91-2ACF-49EA-9172-9316F79C0EBD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318" cy="5062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8B132" w14:textId="54CB6A5F" w:rsidR="00FE4CB8" w:rsidRPr="00D10BFE" w:rsidRDefault="00FE4CB8" w:rsidP="00FE4CB8">
      <w:pPr>
        <w:pStyle w:val="2"/>
        <w:numPr>
          <w:ilvl w:val="0"/>
          <w:numId w:val="0"/>
        </w:numPr>
        <w:ind w:left="576"/>
      </w:pPr>
      <w:bookmarkStart w:id="21" w:name="_Toc529263343"/>
      <w:r>
        <w:rPr>
          <w:rFonts w:hint="eastAsia"/>
        </w:rPr>
        <w:t>3.2.3</w:t>
      </w:r>
      <w:r>
        <w:t xml:space="preserve">  V2</w:t>
      </w:r>
      <w:r w:rsidRPr="0085353C">
        <w:rPr>
          <w:rFonts w:hint="eastAsia"/>
        </w:rPr>
        <w:t>商用证书的申请流程</w:t>
      </w:r>
      <w:bookmarkEnd w:id="21"/>
    </w:p>
    <w:p w14:paraId="45EAEAED" w14:textId="0C266276" w:rsidR="00F05845" w:rsidRDefault="004E13D7" w:rsidP="00F05845">
      <w:pPr>
        <w:ind w:left="0"/>
        <w:rPr>
          <w:rFonts w:hint="default"/>
        </w:rPr>
      </w:pPr>
      <w:r>
        <w:t>前面</w:t>
      </w:r>
      <w:r>
        <w:rPr>
          <w:rFonts w:hint="default"/>
        </w:rPr>
        <w:t>步骤同</w:t>
      </w:r>
      <w:r>
        <w:t>V1</w:t>
      </w:r>
      <w:r>
        <w:t>证书</w:t>
      </w:r>
      <w:r>
        <w:rPr>
          <w:rFonts w:hint="default"/>
        </w:rPr>
        <w:t>申请流程，</w:t>
      </w:r>
      <w:r w:rsidR="00E92FED">
        <w:t>在</w:t>
      </w:r>
      <w:r w:rsidR="00E92FED">
        <w:rPr>
          <w:rFonts w:hint="default"/>
        </w:rPr>
        <w:t>V1</w:t>
      </w:r>
      <w:r w:rsidR="00E92FED">
        <w:t>商用</w:t>
      </w:r>
      <w:r w:rsidR="00E92FED">
        <w:rPr>
          <w:rFonts w:hint="default"/>
        </w:rPr>
        <w:t>证书申请流程</w:t>
      </w:r>
      <w:r w:rsidR="00E92FED">
        <w:t>基础上</w:t>
      </w:r>
      <w:r w:rsidR="00E92FED">
        <w:rPr>
          <w:rFonts w:hint="default"/>
        </w:rPr>
        <w:t>，步骤</w:t>
      </w:r>
      <w:r w:rsidR="00E92FED">
        <w:t>11</w:t>
      </w:r>
      <w:r w:rsidR="00E92FED">
        <w:t>得到的</w:t>
      </w:r>
      <w:r w:rsidR="00E92FED">
        <w:rPr>
          <w:rFonts w:hint="default"/>
        </w:rPr>
        <w:t>是商用临时证书的下载链接，然后</w:t>
      </w:r>
      <w:r w:rsidR="00E92FED">
        <w:t>步骤</w:t>
      </w:r>
      <w:r w:rsidR="00E92FED">
        <w:t>12</w:t>
      </w:r>
      <w:r w:rsidR="00E92FED">
        <w:t>下载</w:t>
      </w:r>
      <w:r w:rsidR="00E92FED">
        <w:rPr>
          <w:rFonts w:hint="default"/>
        </w:rPr>
        <w:t>临时商用证书</w:t>
      </w:r>
      <w:r w:rsidR="00E92FED">
        <w:t>集成</w:t>
      </w:r>
      <w:r w:rsidR="00E92FED">
        <w:rPr>
          <w:rFonts w:hint="default"/>
        </w:rPr>
        <w:t>到</w:t>
      </w:r>
      <w:r w:rsidR="00E92FED">
        <w:rPr>
          <w:rFonts w:hint="default"/>
        </w:rPr>
        <w:t>apk</w:t>
      </w:r>
      <w:r w:rsidR="00E92FED">
        <w:t>中</w:t>
      </w:r>
      <w:r w:rsidR="00E92FED">
        <w:rPr>
          <w:rFonts w:hint="default"/>
        </w:rPr>
        <w:t>，使用该集成临时证书的</w:t>
      </w:r>
      <w:r w:rsidR="00E92FED">
        <w:rPr>
          <w:rFonts w:hint="default"/>
        </w:rPr>
        <w:t>apk</w:t>
      </w:r>
      <w:r w:rsidR="00E92FED">
        <w:rPr>
          <w:rFonts w:hint="default"/>
        </w:rPr>
        <w:t>重复以上</w:t>
      </w:r>
      <w:r w:rsidR="00E92FED">
        <w:t>8,9,10</w:t>
      </w:r>
      <w:proofErr w:type="gramStart"/>
      <w:r w:rsidR="00E92FED">
        <w:t>三个</w:t>
      </w:r>
      <w:proofErr w:type="gramEnd"/>
      <w:r w:rsidR="00E92FED">
        <w:rPr>
          <w:rFonts w:hint="default"/>
        </w:rPr>
        <w:t>步骤，</w:t>
      </w:r>
      <w:r w:rsidR="00B94A36">
        <w:t>申请</w:t>
      </w:r>
      <w:r w:rsidR="00E92FED">
        <w:rPr>
          <w:rFonts w:hint="default"/>
        </w:rPr>
        <w:t>得到</w:t>
      </w:r>
      <w:r w:rsidR="00E92FED">
        <w:t>正式</w:t>
      </w:r>
      <w:r w:rsidR="00E92FED">
        <w:rPr>
          <w:rFonts w:hint="default"/>
        </w:rPr>
        <w:t>使用的商用证书，</w:t>
      </w:r>
      <w:r w:rsidR="00E92FED">
        <w:t>将</w:t>
      </w:r>
      <w:proofErr w:type="gramStart"/>
      <w:r w:rsidR="00E92FED">
        <w:rPr>
          <w:rFonts w:hint="default"/>
        </w:rPr>
        <w:t>该正式</w:t>
      </w:r>
      <w:proofErr w:type="gramEnd"/>
      <w:r w:rsidR="00E92FED">
        <w:rPr>
          <w:rFonts w:hint="default"/>
        </w:rPr>
        <w:t>商用证书</w:t>
      </w:r>
      <w:r w:rsidR="00E92FED">
        <w:t>集成</w:t>
      </w:r>
      <w:r w:rsidR="00E92FED">
        <w:rPr>
          <w:rFonts w:hint="default"/>
        </w:rPr>
        <w:t>到</w:t>
      </w:r>
      <w:r w:rsidR="00E92FED">
        <w:rPr>
          <w:rFonts w:hint="default"/>
        </w:rPr>
        <w:t>apk</w:t>
      </w:r>
      <w:r w:rsidR="00E92FED">
        <w:rPr>
          <w:rFonts w:hint="default"/>
        </w:rPr>
        <w:t>中使用，</w:t>
      </w:r>
      <w:r w:rsidR="002C7A08">
        <w:t>如下图</w:t>
      </w:r>
      <w:r w:rsidR="002C7A08">
        <w:rPr>
          <w:rFonts w:hint="default"/>
        </w:rPr>
        <w:t>：</w:t>
      </w:r>
    </w:p>
    <w:p w14:paraId="4443DA10" w14:textId="4582022C" w:rsidR="002C7A08" w:rsidRPr="00E92FED" w:rsidRDefault="00CF70FF" w:rsidP="00CF70FF">
      <w:pPr>
        <w:ind w:left="0" w:firstLineChars="500" w:firstLine="1050"/>
        <w:jc w:val="center"/>
        <w:rPr>
          <w:rFonts w:hint="default"/>
        </w:rPr>
      </w:pPr>
      <w:r>
        <w:object w:dxaOrig="7306" w:dyaOrig="14521" w14:anchorId="43A125DD">
          <v:shape id="_x0000_i1026" type="#_x0000_t75" style="width:306.7pt;height:582.25pt" o:ole="">
            <v:imagedata r:id="rId15" o:title=""/>
          </v:shape>
          <o:OLEObject Type="Embed" ProgID="Visio.Drawing.15" ShapeID="_x0000_i1026" DrawAspect="Content" ObjectID="_1603005402" r:id="rId16"/>
        </w:object>
      </w:r>
    </w:p>
    <w:p w14:paraId="1B3A437F" w14:textId="77777777" w:rsidR="00B20BFA" w:rsidRPr="002B6E50" w:rsidRDefault="0099494E" w:rsidP="00C31BD9">
      <w:pPr>
        <w:pStyle w:val="2"/>
      </w:pPr>
      <w:bookmarkStart w:id="22" w:name="_Toc529263344"/>
      <w:r>
        <w:rPr>
          <w:rFonts w:hint="eastAsia"/>
        </w:rPr>
        <w:t>申请华为证书</w:t>
      </w:r>
      <w:bookmarkEnd w:id="22"/>
    </w:p>
    <w:p w14:paraId="253C2100" w14:textId="77777777" w:rsidR="003F529D" w:rsidRDefault="00EF3D0F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华为安全类授权开放</w:t>
      </w:r>
      <w:r>
        <w:t>SDK</w:t>
      </w:r>
      <w:r w:rsidR="003D4F39">
        <w:t>的</w:t>
      </w:r>
      <w:r w:rsidR="00ED3A92">
        <w:t>使用</w:t>
      </w:r>
      <w:r w:rsidR="003D4F39">
        <w:t>，是基于华为证书的授权，需要开发者</w:t>
      </w:r>
      <w:r w:rsidR="00247160">
        <w:t>首先要</w:t>
      </w:r>
      <w:r w:rsidR="003D4F39">
        <w:t>进行华为证书申请。</w:t>
      </w:r>
    </w:p>
    <w:p w14:paraId="0ECAC9E1" w14:textId="77777777" w:rsidR="008E1C19" w:rsidRPr="003922C9" w:rsidRDefault="008E1C19" w:rsidP="008E1C19">
      <w:pPr>
        <w:pStyle w:val="af6"/>
        <w:ind w:left="420" w:firstLineChars="0" w:firstLine="0"/>
        <w:rPr>
          <w:rFonts w:hint="default"/>
        </w:rPr>
      </w:pPr>
      <w:r>
        <w:t>网页地址：</w:t>
      </w:r>
      <w:r w:rsidRPr="008E1C19">
        <w:rPr>
          <w:rFonts w:hint="default"/>
        </w:rPr>
        <w:t>http://developer.huawei.com/cn/consumer/</w:t>
      </w:r>
    </w:p>
    <w:p w14:paraId="14AF7E27" w14:textId="4E8C5B8E" w:rsidR="00BC13F1" w:rsidRPr="00BC13F1" w:rsidRDefault="00C874B7" w:rsidP="00BC13F1">
      <w:pPr>
        <w:ind w:left="0"/>
        <w:rPr>
          <w:rFonts w:hint="default"/>
        </w:rPr>
      </w:pPr>
      <w:r>
        <w:rPr>
          <w:noProof/>
        </w:rPr>
        <w:lastRenderedPageBreak/>
        <w:drawing>
          <wp:inline distT="0" distB="0" distL="0" distR="0" wp14:anchorId="79A13E22" wp14:editId="32A1F9FF">
            <wp:extent cx="5274310" cy="257238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6799" w14:textId="77777777" w:rsidR="007F1E82" w:rsidRDefault="007F1E82" w:rsidP="007F1E82">
      <w:pPr>
        <w:ind w:left="0"/>
        <w:rPr>
          <w:rFonts w:hint="default"/>
        </w:rPr>
      </w:pPr>
      <w:r>
        <w:t>在使用</w:t>
      </w:r>
      <w:r w:rsidR="00F25E1A">
        <w:t>设备管理</w:t>
      </w:r>
      <w:r w:rsidR="00B3648F">
        <w:t>类和</w:t>
      </w:r>
      <w:r w:rsidR="006E6920">
        <w:t>应用权限管理类</w:t>
      </w:r>
      <w:r w:rsidR="00B3648F">
        <w:t>功能之前，开发者需要到</w:t>
      </w:r>
      <w:r w:rsidR="00FD24EC">
        <w:t>华为开发者联盟去申请华为证书。</w:t>
      </w:r>
    </w:p>
    <w:p w14:paraId="719B7425" w14:textId="454F2E4B" w:rsidR="003F05A0" w:rsidRDefault="003F05A0" w:rsidP="003F05A0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注册</w:t>
      </w:r>
      <w:r>
        <w:rPr>
          <w:rFonts w:hint="default"/>
        </w:rPr>
        <w:t>并登陆</w:t>
      </w:r>
      <w:r>
        <w:t>华为账号</w:t>
      </w:r>
      <w:r>
        <w:rPr>
          <w:rFonts w:hint="default"/>
        </w:rPr>
        <w:t>后，进入如下网址：</w:t>
      </w:r>
      <w:hyperlink r:id="rId18" w:anchor="/serviceCards/" w:history="1">
        <w:r w:rsidRPr="006A090E">
          <w:rPr>
            <w:rStyle w:val="af5"/>
            <w:rFonts w:hint="default"/>
          </w:rPr>
          <w:t>https://developer.huawei.com/consumer/cn/console#/serviceCards/</w:t>
        </w:r>
      </w:hyperlink>
    </w:p>
    <w:p w14:paraId="55417E38" w14:textId="6A888216" w:rsidR="003F05A0" w:rsidRDefault="003F05A0" w:rsidP="003F05A0">
      <w:pPr>
        <w:pStyle w:val="af6"/>
        <w:ind w:left="420" w:firstLineChars="0" w:firstLine="0"/>
        <w:rPr>
          <w:rFonts w:hint="default"/>
        </w:rPr>
      </w:pPr>
      <w:r>
        <w:t>选择应用</w:t>
      </w:r>
      <w:r>
        <w:rPr>
          <w:rFonts w:hint="default"/>
        </w:rPr>
        <w:t>服务</w:t>
      </w:r>
      <w:r>
        <w:rPr>
          <w:rFonts w:hint="default"/>
        </w:rPr>
        <w:t>-&gt;</w:t>
      </w:r>
      <w:r>
        <w:t>开发</w:t>
      </w:r>
      <w:r>
        <w:rPr>
          <w:rFonts w:hint="default"/>
        </w:rPr>
        <w:t>服务</w:t>
      </w:r>
      <w:r>
        <w:rPr>
          <w:rFonts w:hint="default"/>
        </w:rPr>
        <w:t>-&gt;</w:t>
      </w:r>
      <w:r>
        <w:t>权</w:t>
      </w:r>
      <w:r>
        <w:rPr>
          <w:rFonts w:hint="default"/>
        </w:rPr>
        <w:t>签</w:t>
      </w:r>
      <w:r>
        <w:t>。</w:t>
      </w:r>
    </w:p>
    <w:p w14:paraId="11F3709E" w14:textId="7ECEA9F6" w:rsidR="003F05A0" w:rsidRDefault="003F05A0" w:rsidP="003F05A0">
      <w:pPr>
        <w:ind w:left="0"/>
        <w:rPr>
          <w:rFonts w:hint="default"/>
        </w:rPr>
      </w:pPr>
      <w:r>
        <w:rPr>
          <w:noProof/>
        </w:rPr>
        <w:drawing>
          <wp:inline distT="0" distB="0" distL="0" distR="0" wp14:anchorId="3E14822C" wp14:editId="0BBC6342">
            <wp:extent cx="5063320" cy="2529840"/>
            <wp:effectExtent l="0" t="0" r="0" b="0"/>
            <wp:docPr id="13" name="图片 13" descr="C:\Users\z00424242\AppData\Roaming\eSpace_Desktop\UserData\z00424242\imagefiles\4C98D181-2F5F-489C-9379-34798F7749D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C98D181-2F5F-489C-9379-34798F7749DF" descr="C:\Users\z00424242\AppData\Roaming\eSpace_Desktop\UserData\z00424242\imagefiles\4C98D181-2F5F-489C-9379-34798F7749DF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974" cy="253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9E32BA" w14:textId="77777777" w:rsidR="003A3C87" w:rsidRDefault="007471D4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开发者需要先按照下图，创建移动应用。</w:t>
      </w:r>
    </w:p>
    <w:p w14:paraId="440CAA64" w14:textId="6AC2E073" w:rsidR="00A627E9" w:rsidRDefault="00C874B7" w:rsidP="00FF0E83">
      <w:pPr>
        <w:pStyle w:val="af6"/>
        <w:ind w:left="0" w:firstLineChars="0" w:firstLine="0"/>
        <w:jc w:val="both"/>
        <w:rPr>
          <w:rFonts w:hint="default"/>
        </w:rPr>
      </w:pPr>
      <w:r>
        <w:rPr>
          <w:noProof/>
        </w:rPr>
        <w:lastRenderedPageBreak/>
        <w:drawing>
          <wp:inline distT="0" distB="0" distL="0" distR="0" wp14:anchorId="512996F5" wp14:editId="5C442DA5">
            <wp:extent cx="5274310" cy="26219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1873C" w14:textId="77777777" w:rsidR="004C16C7" w:rsidRDefault="004C16C7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在创建移动应用后，</w:t>
      </w:r>
      <w:r w:rsidR="00215E2D">
        <w:t>点击“</w:t>
      </w:r>
      <w:r w:rsidR="00215E2D">
        <w:rPr>
          <w:noProof/>
        </w:rPr>
        <w:drawing>
          <wp:inline distT="0" distB="0" distL="0" distR="0" wp14:anchorId="6D67896E" wp14:editId="3810224B">
            <wp:extent cx="270510" cy="238760"/>
            <wp:effectExtent l="19050" t="0" r="0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238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15E2D">
        <w:t>”</w:t>
      </w:r>
      <w:r w:rsidR="006341DD">
        <w:t>，为此开发者应用</w:t>
      </w:r>
      <w:proofErr w:type="gramStart"/>
      <w:r w:rsidR="006341DD">
        <w:t>创建权签平台</w:t>
      </w:r>
      <w:proofErr w:type="gramEnd"/>
      <w:r w:rsidR="006341DD">
        <w:t>申请。</w:t>
      </w:r>
    </w:p>
    <w:p w14:paraId="30DDD886" w14:textId="1BBA1BF7" w:rsidR="004C16C7" w:rsidRDefault="00C874B7" w:rsidP="004C16C7">
      <w:pPr>
        <w:ind w:left="0"/>
        <w:jc w:val="center"/>
        <w:rPr>
          <w:rFonts w:hint="default"/>
        </w:rPr>
      </w:pPr>
      <w:r>
        <w:rPr>
          <w:noProof/>
        </w:rPr>
        <w:drawing>
          <wp:inline distT="0" distB="0" distL="0" distR="0" wp14:anchorId="4DCF890E" wp14:editId="393E0E84">
            <wp:extent cx="5274310" cy="262509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84A58" w14:textId="77777777" w:rsidR="00A8087A" w:rsidRDefault="00A5435F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点击“下一步”，</w:t>
      </w:r>
    </w:p>
    <w:p w14:paraId="23D8FE9E" w14:textId="77777777" w:rsidR="00A5435F" w:rsidRDefault="00A8087A" w:rsidP="00A8087A">
      <w:pPr>
        <w:pStyle w:val="af6"/>
        <w:ind w:left="420" w:firstLineChars="0" w:firstLine="0"/>
        <w:rPr>
          <w:rFonts w:hint="default"/>
        </w:rPr>
      </w:pPr>
      <w:r w:rsidRPr="0080068B">
        <w:rPr>
          <w:b/>
          <w:color w:val="FF0000"/>
          <w:sz w:val="28"/>
          <w:szCs w:val="28"/>
        </w:rPr>
        <w:t>注意</w:t>
      </w:r>
      <w:r w:rsidR="006F2E09" w:rsidRPr="00B43642">
        <w:rPr>
          <w:b/>
          <w:color w:val="FF0000"/>
          <w:sz w:val="28"/>
          <w:szCs w:val="28"/>
        </w:rPr>
        <w:t>：</w:t>
      </w:r>
      <w:r>
        <w:t>填写</w:t>
      </w:r>
      <w:r w:rsidR="00EF36F9">
        <w:t>“</w:t>
      </w:r>
      <w:r>
        <w:t>开发设备列表</w:t>
      </w:r>
      <w:r w:rsidR="00EF36F9">
        <w:t>”项</w:t>
      </w:r>
      <w:r w:rsidR="00C40B5D">
        <w:t>时，如果填写的是连续的</w:t>
      </w:r>
      <w:r w:rsidR="00C40B5D">
        <w:t>IMEI</w:t>
      </w:r>
      <w:r w:rsidR="00C40B5D">
        <w:t>号</w:t>
      </w:r>
      <w:r w:rsidR="00EF36F9">
        <w:t>（即区间）</w:t>
      </w:r>
      <w:r w:rsidR="00C40B5D">
        <w:t>，请使用</w:t>
      </w:r>
      <w:r w:rsidR="0044004A">
        <w:t>“</w:t>
      </w:r>
      <w:r w:rsidR="00C40B5D">
        <w:t>-</w:t>
      </w:r>
      <w:r w:rsidR="0044004A">
        <w:t>”</w:t>
      </w:r>
      <w:r w:rsidR="00C40B5D">
        <w:t>分隔，</w:t>
      </w:r>
      <w:r w:rsidR="00C40B5D" w:rsidRPr="00067BA2">
        <w:rPr>
          <w:color w:val="FF0000"/>
        </w:rPr>
        <w:t>且</w:t>
      </w:r>
      <w:proofErr w:type="gramStart"/>
      <w:r w:rsidR="00DA7501">
        <w:rPr>
          <w:color w:val="FF0000"/>
        </w:rPr>
        <w:t>必须</w:t>
      </w:r>
      <w:r w:rsidR="00C40B5D" w:rsidRPr="00067BA2">
        <w:rPr>
          <w:color w:val="FF0000"/>
        </w:rPr>
        <w:t>小</w:t>
      </w:r>
      <w:proofErr w:type="gramEnd"/>
      <w:r w:rsidR="00C40B5D" w:rsidRPr="00067BA2">
        <w:rPr>
          <w:color w:val="FF0000"/>
        </w:rPr>
        <w:t>值在前，大值在后</w:t>
      </w:r>
      <w:r w:rsidR="00067BA2" w:rsidRPr="00067BA2">
        <w:rPr>
          <w:color w:val="000000" w:themeColor="text1"/>
        </w:rPr>
        <w:t>，</w:t>
      </w:r>
      <w:r w:rsidR="00067BA2">
        <w:rPr>
          <w:color w:val="000000" w:themeColor="text1"/>
        </w:rPr>
        <w:t>否则</w:t>
      </w:r>
      <w:r w:rsidR="00067BA2">
        <w:rPr>
          <w:rFonts w:hint="default"/>
          <w:color w:val="000000" w:themeColor="text1"/>
        </w:rPr>
        <w:t>无法申请</w:t>
      </w:r>
      <w:r w:rsidR="004845FB">
        <w:rPr>
          <w:color w:val="000000" w:themeColor="text1"/>
        </w:rPr>
        <w:t>开发</w:t>
      </w:r>
      <w:r w:rsidR="00067BA2">
        <w:rPr>
          <w:rFonts w:hint="default"/>
          <w:color w:val="000000" w:themeColor="text1"/>
        </w:rPr>
        <w:t>证书</w:t>
      </w:r>
      <w:r w:rsidR="00EF36F9">
        <w:t>。</w:t>
      </w:r>
    </w:p>
    <w:p w14:paraId="56ACB569" w14:textId="77777777" w:rsidR="00BD1767" w:rsidRDefault="006B4ACB" w:rsidP="00BD1767">
      <w:pPr>
        <w:pStyle w:val="af6"/>
        <w:ind w:left="420" w:firstLineChars="0" w:firstLine="0"/>
        <w:rPr>
          <w:rFonts w:hint="default"/>
        </w:rPr>
      </w:pPr>
      <w:r>
        <w:t>例如：用户想申请</w:t>
      </w:r>
      <w:r>
        <w:t>IMEI</w:t>
      </w:r>
      <w:r>
        <w:t>号的区间范围是：</w:t>
      </w:r>
      <w:r w:rsidR="00EF36F9">
        <w:t>4505146</w:t>
      </w:r>
      <w:r w:rsidR="00BD1767">
        <w:t>5</w:t>
      </w:r>
      <w:r w:rsidR="00EF36F9">
        <w:t>4130000</w:t>
      </w:r>
      <w:r w:rsidR="00BD1767">
        <w:t>-450514654139999</w:t>
      </w:r>
      <w:r>
        <w:t>的设备，则固定格式必须是：</w:t>
      </w:r>
      <w:r>
        <w:t>450514654130000-450514654139999</w:t>
      </w:r>
      <w:r w:rsidR="00A0540B">
        <w:t>。</w:t>
      </w:r>
    </w:p>
    <w:p w14:paraId="3AB857F5" w14:textId="77777777" w:rsidR="00B0671B" w:rsidRDefault="00B0671B" w:rsidP="00BD1767">
      <w:pPr>
        <w:pStyle w:val="af6"/>
        <w:ind w:left="420" w:firstLineChars="0" w:firstLine="0"/>
        <w:rPr>
          <w:rFonts w:hint="default"/>
        </w:rPr>
      </w:pPr>
      <w:r>
        <w:t>另外</w:t>
      </w:r>
      <w:r>
        <w:rPr>
          <w:rFonts w:hint="default"/>
        </w:rPr>
        <w:t>，</w:t>
      </w:r>
      <w:r w:rsidR="0025059E">
        <w:t>如果</w:t>
      </w:r>
      <w:r w:rsidR="0025059E">
        <w:rPr>
          <w:rFonts w:hint="default"/>
        </w:rPr>
        <w:t>当前设备有两个</w:t>
      </w:r>
      <w:r w:rsidR="0025059E">
        <w:t>IM</w:t>
      </w:r>
      <w:r w:rsidR="0025059E">
        <w:rPr>
          <w:rFonts w:hint="default"/>
        </w:rPr>
        <w:t>EI</w:t>
      </w:r>
      <w:r w:rsidR="0025059E">
        <w:t>号</w:t>
      </w:r>
      <w:r w:rsidR="0025059E">
        <w:rPr>
          <w:rFonts w:hint="default"/>
        </w:rPr>
        <w:t>，</w:t>
      </w:r>
      <w:r w:rsidR="00950793">
        <w:t>则设备</w:t>
      </w:r>
      <w:r w:rsidR="00950793">
        <w:rPr>
          <w:rFonts w:hint="default"/>
        </w:rPr>
        <w:t>号可以并列申请，不必按照区间申请，如下图：</w:t>
      </w:r>
    </w:p>
    <w:p w14:paraId="4D133189" w14:textId="77777777" w:rsidR="00950793" w:rsidRPr="00950793" w:rsidRDefault="00DE36C9" w:rsidP="00DE36C9">
      <w:pPr>
        <w:pStyle w:val="af6"/>
        <w:ind w:left="420" w:firstLineChars="0" w:firstLine="0"/>
        <w:jc w:val="center"/>
        <w:rPr>
          <w:rFonts w:hint="default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6E7AA7C5" wp14:editId="72831C29">
            <wp:extent cx="3352800" cy="463685"/>
            <wp:effectExtent l="0" t="0" r="0" b="0"/>
            <wp:docPr id="2" name="Picture 2" descr="C:\Users\b00141934\AppData\Roaming\eSpace_Desktop\UserData\b00141934\imagefiles\9F27F7B8-62B5-486B-B8F9-DE2B2955DBD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F27F7B8-62B5-486B-B8F9-DE2B2955DBD6.png&quot;" descr="C:\Users\b00141934\AppData\Roaming\eSpace_Desktop\UserData\b00141934\imagefiles\9F27F7B8-62B5-486B-B8F9-DE2B2955DBD6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2877" cy="469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0454F" w14:textId="77777777" w:rsidR="00EF36F9" w:rsidRPr="00EF36F9" w:rsidRDefault="002948D8" w:rsidP="00A8087A">
      <w:pPr>
        <w:pStyle w:val="af6"/>
        <w:ind w:left="420" w:firstLineChars="0" w:firstLine="0"/>
        <w:rPr>
          <w:rFonts w:hint="default"/>
        </w:rPr>
      </w:pPr>
      <w:r>
        <w:t>则</w:t>
      </w:r>
      <w:r w:rsidR="009533CA">
        <w:rPr>
          <w:rFonts w:hint="default"/>
        </w:rPr>
        <w:t>DeviceIds</w:t>
      </w:r>
      <w:r w:rsidR="009533CA">
        <w:t>字段</w:t>
      </w:r>
      <w:r>
        <w:rPr>
          <w:rFonts w:hint="default"/>
        </w:rPr>
        <w:t>可以申请为：</w:t>
      </w:r>
      <w:r w:rsidR="005A4D8A" w:rsidRPr="005A4D8A">
        <w:rPr>
          <w:rFonts w:hint="default"/>
        </w:rPr>
        <w:t>IMEI/004401724819749</w:t>
      </w:r>
      <w:proofErr w:type="gramStart"/>
      <w:r w:rsidR="005A4D8A" w:rsidRPr="005A4D8A">
        <w:rPr>
          <w:rFonts w:hint="default"/>
        </w:rPr>
        <w:t>,IMEI</w:t>
      </w:r>
      <w:proofErr w:type="gramEnd"/>
      <w:r w:rsidR="005A4D8A" w:rsidRPr="005A4D8A">
        <w:rPr>
          <w:rFonts w:hint="default"/>
        </w:rPr>
        <w:t>/004401724824749</w:t>
      </w:r>
    </w:p>
    <w:p w14:paraId="2C4FE129" w14:textId="77777777" w:rsidR="004C16C7" w:rsidRDefault="00786361" w:rsidP="004C16C7">
      <w:pPr>
        <w:ind w:left="0"/>
        <w:jc w:val="center"/>
        <w:rPr>
          <w:rFonts w:hint="default"/>
        </w:rPr>
      </w:pPr>
      <w:r>
        <w:rPr>
          <w:rFonts w:hint="default"/>
          <w:noProof/>
        </w:rPr>
        <w:lastRenderedPageBreak/>
        <w:drawing>
          <wp:inline distT="0" distB="0" distL="0" distR="0" wp14:anchorId="2ADC4ACE" wp14:editId="602E88B1">
            <wp:extent cx="4425442" cy="4954211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0173" cy="4959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DA64F" w14:textId="77777777" w:rsidR="005F4685" w:rsidRPr="00491113" w:rsidRDefault="005F4685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按照提示要求，</w:t>
      </w:r>
      <w:proofErr w:type="gramStart"/>
      <w:r>
        <w:t>申请权签平台</w:t>
      </w:r>
      <w:proofErr w:type="gramEnd"/>
      <w:r>
        <w:t>的华为证书，当申请审核通过后，</w:t>
      </w:r>
      <w:r w:rsidR="00373B94">
        <w:t>点击刚才</w:t>
      </w:r>
      <w:proofErr w:type="gramStart"/>
      <w:r w:rsidR="00373B94">
        <w:t>的</w:t>
      </w:r>
      <w:r w:rsidR="00491113">
        <w:t>权签平台</w:t>
      </w:r>
      <w:proofErr w:type="gramEnd"/>
      <w:r w:rsidR="00491113">
        <w:t>按钮</w:t>
      </w:r>
      <w:r w:rsidR="00491113">
        <w:rPr>
          <w:noProof/>
        </w:rPr>
        <w:drawing>
          <wp:inline distT="0" distB="0" distL="0" distR="0" wp14:anchorId="743ECF8E" wp14:editId="28AD71F3">
            <wp:extent cx="374015" cy="302260"/>
            <wp:effectExtent l="19050" t="0" r="6985" b="0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15" cy="30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91113">
        <w:t>，这时会有下载链接，开发者点击此链接下载开发者证书。</w:t>
      </w:r>
    </w:p>
    <w:p w14:paraId="6261D1F4" w14:textId="77777777" w:rsidR="00373B94" w:rsidRDefault="00DD7135" w:rsidP="005F4685">
      <w:pPr>
        <w:ind w:left="0"/>
        <w:rPr>
          <w:rFonts w:hint="default"/>
        </w:rPr>
      </w:pPr>
      <w:r>
        <w:rPr>
          <w:rFonts w:hint="default"/>
          <w:noProof/>
        </w:rPr>
        <w:drawing>
          <wp:inline distT="0" distB="0" distL="0" distR="0" wp14:anchorId="20F93864" wp14:editId="13F52840">
            <wp:extent cx="5266690" cy="128778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072C1" w14:textId="77777777" w:rsidR="00CE532D" w:rsidRDefault="00CE532D" w:rsidP="00CE532D">
      <w:pPr>
        <w:ind w:left="0"/>
        <w:rPr>
          <w:rFonts w:hint="default"/>
        </w:rPr>
      </w:pPr>
      <w:r>
        <w:t>下面截图是一个已经申请成功的开发证书：</w:t>
      </w:r>
    </w:p>
    <w:p w14:paraId="3AFF2C48" w14:textId="77777777" w:rsidR="000900BB" w:rsidRPr="00CE532D" w:rsidRDefault="0005265B" w:rsidP="005F4685">
      <w:pPr>
        <w:ind w:left="0"/>
        <w:rPr>
          <w:rFonts w:hint="default"/>
        </w:rPr>
      </w:pPr>
      <w:r>
        <w:rPr>
          <w:rFonts w:hint="default"/>
          <w:noProof/>
        </w:rPr>
        <w:lastRenderedPageBreak/>
        <w:drawing>
          <wp:inline distT="0" distB="0" distL="0" distR="0" wp14:anchorId="3F15E383" wp14:editId="45C5DE46">
            <wp:extent cx="4732655" cy="173355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65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29BA6" w14:textId="77777777" w:rsidR="00592D7B" w:rsidRDefault="006769D6" w:rsidP="006769D6">
      <w:pPr>
        <w:pStyle w:val="2"/>
      </w:pPr>
      <w:bookmarkStart w:id="23" w:name="_Toc529263345"/>
      <w:r>
        <w:rPr>
          <w:rFonts w:hint="eastAsia"/>
        </w:rPr>
        <w:t>将华为证书打包到开发者</w:t>
      </w:r>
      <w:r w:rsidR="00130296">
        <w:t>应用</w:t>
      </w:r>
      <w:r>
        <w:rPr>
          <w:rFonts w:hint="eastAsia"/>
        </w:rPr>
        <w:t>中</w:t>
      </w:r>
      <w:bookmarkEnd w:id="23"/>
    </w:p>
    <w:p w14:paraId="7E2A12CE" w14:textId="77777777" w:rsidR="00F361C7" w:rsidRDefault="00535C83" w:rsidP="001D06CD">
      <w:pPr>
        <w:ind w:left="0"/>
        <w:rPr>
          <w:rFonts w:hint="default"/>
        </w:rPr>
      </w:pPr>
      <w:r>
        <w:t>使用上面提到</w:t>
      </w:r>
      <w:r w:rsidR="003F3AA2">
        <w:t>的“</w:t>
      </w:r>
      <w:r w:rsidR="00FB77F6" w:rsidRPr="00FB77F6">
        <w:rPr>
          <w:rFonts w:hint="default"/>
        </w:rPr>
        <w:t>DevPack.exe</w:t>
      </w:r>
      <w:r w:rsidR="003F3AA2">
        <w:t>”</w:t>
      </w:r>
      <w:r w:rsidR="004A3843">
        <w:t>工具，将刚刚下载的华为证书打包到开发者</w:t>
      </w:r>
      <w:r w:rsidR="003967D8">
        <w:t>APK</w:t>
      </w:r>
      <w:r w:rsidR="004A3843">
        <w:t>中：</w:t>
      </w:r>
    </w:p>
    <w:p w14:paraId="2F20716E" w14:textId="77777777" w:rsidR="004A3843" w:rsidRDefault="00670540" w:rsidP="0027600E">
      <w:pPr>
        <w:ind w:left="0"/>
        <w:jc w:val="center"/>
        <w:rPr>
          <w:rFonts w:hint="default"/>
        </w:rPr>
      </w:pPr>
      <w:r>
        <w:rPr>
          <w:rFonts w:hint="default"/>
          <w:noProof/>
        </w:rPr>
        <w:drawing>
          <wp:inline distT="0" distB="0" distL="0" distR="0" wp14:anchorId="52ECFA6C" wp14:editId="684FD6A7">
            <wp:extent cx="5266690" cy="280162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80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AC67E6" w14:textId="77777777" w:rsidR="00D21EAF" w:rsidRDefault="00EB130F" w:rsidP="00F77474">
      <w:pPr>
        <w:ind w:left="0"/>
        <w:rPr>
          <w:rFonts w:hint="default"/>
        </w:rPr>
      </w:pPr>
      <w:r>
        <w:t>点击“</w:t>
      </w:r>
      <w:r>
        <w:t>OK</w:t>
      </w:r>
      <w:r>
        <w:t>”后，</w:t>
      </w:r>
      <w:r w:rsidR="00752656">
        <w:t>会提示保存</w:t>
      </w:r>
      <w:r w:rsidR="00752656">
        <w:t xml:space="preserve"> </w:t>
      </w:r>
      <w:r w:rsidR="00CB702A">
        <w:t>“</w:t>
      </w:r>
      <w:r w:rsidR="00CB702A">
        <w:t>***_update.apk</w:t>
      </w:r>
      <w:r w:rsidR="00B90D0B">
        <w:t>”</w:t>
      </w:r>
      <w:r w:rsidR="006A198F">
        <w:t>，证书在“</w:t>
      </w:r>
      <w:r w:rsidR="00834187" w:rsidRPr="00834187">
        <w:rPr>
          <w:rFonts w:hint="default"/>
        </w:rPr>
        <w:t>META-INF</w:t>
      </w:r>
      <w:r w:rsidR="006A198F">
        <w:t>”</w:t>
      </w:r>
      <w:r w:rsidR="00834187">
        <w:t>目录下</w:t>
      </w:r>
      <w:r w:rsidR="00CB702A">
        <w:t>。</w:t>
      </w:r>
    </w:p>
    <w:p w14:paraId="131A9B5A" w14:textId="69C8463D" w:rsidR="003D2BDF" w:rsidRDefault="003D2BDF" w:rsidP="00F77474">
      <w:pPr>
        <w:ind w:left="0"/>
        <w:rPr>
          <w:rFonts w:hint="default"/>
        </w:rPr>
      </w:pPr>
      <w:r w:rsidRPr="00B43642">
        <w:rPr>
          <w:b/>
          <w:color w:val="FF0000"/>
          <w:sz w:val="28"/>
          <w:szCs w:val="28"/>
        </w:rPr>
        <w:t>注意：</w:t>
      </w:r>
      <w:r w:rsidR="00844363" w:rsidRPr="00844363">
        <w:t>如果</w:t>
      </w:r>
      <w:r w:rsidR="00844363">
        <w:t>开发者</w:t>
      </w:r>
      <w:r w:rsidR="00844363">
        <w:rPr>
          <w:rFonts w:hint="default"/>
        </w:rPr>
        <w:t>的</w:t>
      </w:r>
      <w:r w:rsidR="00844363">
        <w:t>APK</w:t>
      </w:r>
      <w:r w:rsidR="00844363">
        <w:t>是采用</w:t>
      </w:r>
      <w:r w:rsidR="00844363">
        <w:t>Android v2</w:t>
      </w:r>
      <w:r w:rsidR="003A0CD0">
        <w:t>（</w:t>
      </w:r>
      <w:r w:rsidR="003A0CD0">
        <w:t>Android N</w:t>
      </w:r>
      <w:r w:rsidR="003A0CD0">
        <w:t>版本</w:t>
      </w:r>
      <w:r w:rsidR="003A0CD0">
        <w:rPr>
          <w:rFonts w:hint="default"/>
        </w:rPr>
        <w:t>新增）</w:t>
      </w:r>
      <w:r w:rsidR="00844363">
        <w:t>签名</w:t>
      </w:r>
      <w:r w:rsidR="00844363">
        <w:rPr>
          <w:rFonts w:hint="default"/>
        </w:rPr>
        <w:t>方式</w:t>
      </w:r>
      <w:r w:rsidR="00653BE4">
        <w:t>进行</w:t>
      </w:r>
      <w:r w:rsidR="00653BE4">
        <w:rPr>
          <w:rFonts w:hint="default"/>
        </w:rPr>
        <w:t>签名的，那么</w:t>
      </w:r>
      <w:r w:rsidR="0092723C">
        <w:t>将</w:t>
      </w:r>
      <w:r w:rsidR="0081086B">
        <w:t>证书</w:t>
      </w:r>
      <w:r w:rsidR="0081086B">
        <w:rPr>
          <w:rFonts w:hint="default"/>
        </w:rPr>
        <w:t>集成</w:t>
      </w:r>
      <w:r w:rsidR="0081086B">
        <w:t>到</w:t>
      </w:r>
      <w:r w:rsidR="0081086B">
        <w:t>APK</w:t>
      </w:r>
      <w:r w:rsidR="0081086B">
        <w:t>中</w:t>
      </w:r>
      <w:r w:rsidR="0081086B">
        <w:rPr>
          <w:rFonts w:hint="default"/>
        </w:rPr>
        <w:t>后，还需要</w:t>
      </w:r>
      <w:r w:rsidR="0081086B">
        <w:t>再次</w:t>
      </w:r>
      <w:r w:rsidR="0081086B">
        <w:rPr>
          <w:rFonts w:hint="default"/>
        </w:rPr>
        <w:t>对此</w:t>
      </w:r>
      <w:r w:rsidR="0081086B">
        <w:t>APK</w:t>
      </w:r>
      <w:r w:rsidR="0081086B">
        <w:t>按照</w:t>
      </w:r>
      <w:r w:rsidR="0081086B">
        <w:t>Android v2</w:t>
      </w:r>
      <w:r w:rsidR="0081086B">
        <w:t>进行</w:t>
      </w:r>
      <w:r w:rsidR="0081086B">
        <w:rPr>
          <w:rFonts w:hint="default"/>
        </w:rPr>
        <w:t>签名</w:t>
      </w:r>
      <w:r w:rsidR="00093B3B">
        <w:t>（可参考</w:t>
      </w:r>
      <w:r w:rsidR="00093B3B">
        <w:t>FAQ</w:t>
      </w:r>
      <w:r w:rsidR="00093B3B">
        <w:rPr>
          <w:rFonts w:hint="default"/>
        </w:rPr>
        <w:t>）</w:t>
      </w:r>
      <w:r w:rsidR="0081086B">
        <w:t>。</w:t>
      </w:r>
      <w:r w:rsidR="00FF314C">
        <w:rPr>
          <w:rFonts w:hint="default"/>
        </w:rPr>
        <w:object w:dxaOrig="1534" w:dyaOrig="1053" w14:anchorId="1D3EC0DC">
          <v:shape id="_x0000_i1027" type="#_x0000_t75" style="width:74.75pt;height:51.25pt" o:ole="">
            <v:imagedata r:id="rId29" o:title=""/>
          </v:shape>
          <o:OLEObject Type="Embed" ProgID="AcroExch.Document.11" ShapeID="_x0000_i1027" DrawAspect="Icon" ObjectID="_1603005403" r:id="rId30"/>
        </w:object>
      </w:r>
    </w:p>
    <w:p w14:paraId="23F79F65" w14:textId="77777777" w:rsidR="00F95807" w:rsidRPr="00F361C7" w:rsidRDefault="00F95807" w:rsidP="00EB130F">
      <w:pPr>
        <w:ind w:left="0"/>
        <w:rPr>
          <w:rFonts w:hint="default"/>
        </w:rPr>
      </w:pPr>
    </w:p>
    <w:p w14:paraId="6DAAA826" w14:textId="77777777" w:rsidR="00B44A98" w:rsidRDefault="00EF3D0F" w:rsidP="00B44A98">
      <w:pPr>
        <w:pStyle w:val="1"/>
      </w:pPr>
      <w:bookmarkStart w:id="24" w:name="_Toc419454079"/>
      <w:bookmarkStart w:id="25" w:name="_Toc529263346"/>
      <w:r>
        <w:rPr>
          <w:rFonts w:ascii="Times New Roman" w:hAnsi="Times New Roman" w:hint="eastAsia"/>
        </w:rPr>
        <w:t>华为安全类授权开放</w:t>
      </w:r>
      <w:r>
        <w:rPr>
          <w:rFonts w:ascii="Times New Roman" w:hAnsi="Times New Roman" w:hint="eastAsia"/>
        </w:rPr>
        <w:t>SDK</w:t>
      </w:r>
      <w:r w:rsidR="00B37177">
        <w:t>使用详解</w:t>
      </w:r>
      <w:bookmarkEnd w:id="24"/>
      <w:bookmarkEnd w:id="25"/>
    </w:p>
    <w:p w14:paraId="4701BE6D" w14:textId="77777777" w:rsidR="00BB4AE2" w:rsidRDefault="00C4077A" w:rsidP="00BB4AE2">
      <w:pPr>
        <w:ind w:left="0"/>
        <w:rPr>
          <w:rFonts w:hint="default"/>
        </w:rPr>
      </w:pPr>
      <w:r w:rsidRPr="00B43642">
        <w:rPr>
          <w:b/>
          <w:color w:val="FF0000"/>
          <w:sz w:val="28"/>
          <w:szCs w:val="28"/>
        </w:rPr>
        <w:t>注意：</w:t>
      </w:r>
      <w:r w:rsidR="00BB4AE2">
        <w:t>无论是使用</w:t>
      </w:r>
      <w:r w:rsidR="00F25E1A">
        <w:t>设备管理</w:t>
      </w:r>
      <w:r w:rsidR="00BB4AE2">
        <w:t>类，还是</w:t>
      </w:r>
      <w:r w:rsidR="00F25E1A">
        <w:t>应用</w:t>
      </w:r>
      <w:r w:rsidR="008F31EE">
        <w:t>权限</w:t>
      </w:r>
      <w:r w:rsidR="00BB4AE2">
        <w:t>管理类，前提都是开发者</w:t>
      </w:r>
      <w:r w:rsidR="0035690A">
        <w:t>应用</w:t>
      </w:r>
      <w:r w:rsidR="00BB4AE2">
        <w:t>集成了正确的华为证书</w:t>
      </w:r>
      <w:r w:rsidR="00377551">
        <w:t>（使用了第</w:t>
      </w:r>
      <w:r w:rsidR="00377551">
        <w:t>2</w:t>
      </w:r>
      <w:r w:rsidR="00377551">
        <w:t>章的步骤）</w:t>
      </w:r>
      <w:r w:rsidR="00BB4AE2">
        <w:t>，</w:t>
      </w:r>
      <w:proofErr w:type="gramStart"/>
      <w:r w:rsidR="00BB4AE2">
        <w:t>当应用</w:t>
      </w:r>
      <w:proofErr w:type="gramEnd"/>
      <w:r w:rsidR="00BB4AE2">
        <w:t>安装到华为手机上后，此</w:t>
      </w:r>
      <w:r w:rsidR="0035690A">
        <w:t>应用</w:t>
      </w:r>
      <w:r w:rsidR="00BB4AE2">
        <w:t>就具有了使用上述两类的权限。</w:t>
      </w:r>
    </w:p>
    <w:p w14:paraId="28F348EB" w14:textId="77777777" w:rsidR="00FE7B6B" w:rsidRDefault="00D85981" w:rsidP="00FE7B6B">
      <w:pPr>
        <w:pStyle w:val="2"/>
      </w:pPr>
      <w:bookmarkStart w:id="26" w:name="_Toc529263347"/>
      <w:r>
        <w:rPr>
          <w:rFonts w:hint="eastAsia"/>
        </w:rPr>
        <w:lastRenderedPageBreak/>
        <w:t>获取当前</w:t>
      </w:r>
      <w:r>
        <w:rPr>
          <w:rFonts w:hint="eastAsia"/>
        </w:rPr>
        <w:t>hwMdm</w:t>
      </w:r>
      <w:r>
        <w:rPr>
          <w:rFonts w:hint="eastAsia"/>
        </w:rPr>
        <w:t>版本号</w:t>
      </w:r>
      <w:bookmarkEnd w:id="26"/>
    </w:p>
    <w:p w14:paraId="184139BD" w14:textId="77777777" w:rsidR="00002747" w:rsidRDefault="008C04A8" w:rsidP="00002747">
      <w:pPr>
        <w:ind w:left="0"/>
        <w:rPr>
          <w:rFonts w:hint="default"/>
        </w:rPr>
      </w:pPr>
      <w:r>
        <w:t>hwMdm</w:t>
      </w:r>
      <w:r>
        <w:t>提供了一个</w:t>
      </w:r>
      <w:r w:rsidR="007D544D">
        <w:t>VersionInfo</w:t>
      </w:r>
      <w:r>
        <w:t>类，可以获取当前的版本号：</w:t>
      </w:r>
    </w:p>
    <w:tbl>
      <w:tblPr>
        <w:tblW w:w="0" w:type="auto"/>
        <w:tblInd w:w="-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8E8E8E"/>
        <w:tblLook w:val="0000" w:firstRow="0" w:lastRow="0" w:firstColumn="0" w:lastColumn="0" w:noHBand="0" w:noVBand="0"/>
      </w:tblPr>
      <w:tblGrid>
        <w:gridCol w:w="8355"/>
      </w:tblGrid>
      <w:tr w:rsidR="0085243E" w14:paraId="497E3B82" w14:textId="77777777" w:rsidTr="00961921">
        <w:trPr>
          <w:trHeight w:val="643"/>
        </w:trPr>
        <w:tc>
          <w:tcPr>
            <w:tcW w:w="8543" w:type="dxa"/>
            <w:shd w:val="clear" w:color="auto" w:fill="8E8E8E"/>
          </w:tcPr>
          <w:p w14:paraId="1950BD63" w14:textId="77777777" w:rsidR="0085243E" w:rsidRDefault="0085243E" w:rsidP="00F33D00">
            <w:pPr>
              <w:ind w:left="167"/>
              <w:rPr>
                <w:rFonts w:hint="default"/>
              </w:rPr>
            </w:pPr>
            <w:r>
              <w:t xml:space="preserve">String version = </w:t>
            </w:r>
            <w:r w:rsidR="00F33D00">
              <w:t>V</w:t>
            </w:r>
            <w:r w:rsidR="005C6938">
              <w:t>ersionInfo</w:t>
            </w:r>
            <w:r>
              <w:t>.get</w:t>
            </w:r>
            <w:r w:rsidR="004F287C">
              <w:t>Api</w:t>
            </w:r>
            <w:r>
              <w:t>Version();</w:t>
            </w:r>
          </w:p>
        </w:tc>
      </w:tr>
    </w:tbl>
    <w:p w14:paraId="0ABDBB14" w14:textId="77777777" w:rsidR="00B44A98" w:rsidRDefault="00F25E1A" w:rsidP="005508E6">
      <w:pPr>
        <w:pStyle w:val="2"/>
      </w:pPr>
      <w:bookmarkStart w:id="27" w:name="_Toc529263348"/>
      <w:r>
        <w:rPr>
          <w:rFonts w:hint="eastAsia"/>
        </w:rPr>
        <w:t>设备管理</w:t>
      </w:r>
      <w:r w:rsidR="009A234C">
        <w:rPr>
          <w:rFonts w:hint="eastAsia"/>
        </w:rPr>
        <w:t>类</w:t>
      </w:r>
      <w:bookmarkEnd w:id="27"/>
    </w:p>
    <w:p w14:paraId="2BBEA15E" w14:textId="0A0589EB" w:rsidR="00AF0131" w:rsidRPr="00AF0131" w:rsidRDefault="00B82821" w:rsidP="00B82821">
      <w:pPr>
        <w:pStyle w:val="2"/>
        <w:numPr>
          <w:ilvl w:val="0"/>
          <w:numId w:val="0"/>
        </w:numPr>
        <w:ind w:left="576"/>
      </w:pPr>
      <w:bookmarkStart w:id="28" w:name="_Toc529263349"/>
      <w:r>
        <w:rPr>
          <w:rFonts w:hint="eastAsia"/>
        </w:rPr>
        <w:t>4.2.</w:t>
      </w:r>
      <w:r>
        <w:t>1</w:t>
      </w:r>
      <w:r w:rsidR="00015785">
        <w:t>目前支持的</w:t>
      </w:r>
      <w:r w:rsidR="00AF0131">
        <w:t>管理类</w:t>
      </w:r>
      <w:bookmarkEnd w:id="28"/>
    </w:p>
    <w:p w14:paraId="4B416857" w14:textId="77777777" w:rsidR="00040212" w:rsidRDefault="00D74809" w:rsidP="00F7703D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D74809">
        <w:rPr>
          <w:rFonts w:hint="default"/>
        </w:rPr>
        <w:t>DeviceApplicationManager</w:t>
      </w:r>
    </w:p>
    <w:p w14:paraId="274CBF9A" w14:textId="77777777" w:rsidR="00E379E4" w:rsidRDefault="00E379E4" w:rsidP="00E379E4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162E6A">
        <w:rPr>
          <w:rFonts w:hint="default"/>
        </w:rPr>
        <w:t>DevicePackageManager</w:t>
      </w:r>
    </w:p>
    <w:p w14:paraId="465F434C" w14:textId="77777777" w:rsidR="00D74809" w:rsidRDefault="00344F05" w:rsidP="00F7703D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344F05">
        <w:rPr>
          <w:rFonts w:hint="default"/>
        </w:rPr>
        <w:t>DeviceControlManager</w:t>
      </w:r>
    </w:p>
    <w:p w14:paraId="4FA597F8" w14:textId="77777777" w:rsidR="00344F05" w:rsidRDefault="00162E6A" w:rsidP="00F7703D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162E6A">
        <w:rPr>
          <w:rFonts w:hint="default"/>
        </w:rPr>
        <w:t>DeviceEmailManager</w:t>
      </w:r>
    </w:p>
    <w:p w14:paraId="1EC3EB60" w14:textId="77777777" w:rsidR="00162E6A" w:rsidRDefault="00326F18" w:rsidP="00F7703D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326F18">
        <w:rPr>
          <w:rFonts w:hint="default"/>
        </w:rPr>
        <w:t>DevicePhoneManager</w:t>
      </w:r>
    </w:p>
    <w:p w14:paraId="5D297307" w14:textId="77777777" w:rsidR="007B3F9C" w:rsidRDefault="00312D09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312D09">
        <w:rPr>
          <w:rFonts w:hint="default"/>
        </w:rPr>
        <w:t>DeviceRestrictionManager</w:t>
      </w:r>
    </w:p>
    <w:p w14:paraId="1A2EB361" w14:textId="77777777" w:rsidR="007B3F9C" w:rsidRDefault="007B3F9C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7B3F9C">
        <w:t>DeviceNetworkManager</w:t>
      </w:r>
    </w:p>
    <w:p w14:paraId="6968A762" w14:textId="6D4FEE96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>
        <w:t>D</w:t>
      </w:r>
      <w:r w:rsidRPr="00493155">
        <w:t>eviceWifiPolicyManager</w:t>
      </w:r>
    </w:p>
    <w:p w14:paraId="2E80D9EB" w14:textId="2463368A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>
        <w:t>D</w:t>
      </w:r>
      <w:r w:rsidRPr="00493155">
        <w:t>eviceTelephonyManager</w:t>
      </w:r>
    </w:p>
    <w:p w14:paraId="0D301D95" w14:textId="712C44A7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HwSystemManager</w:t>
      </w:r>
    </w:p>
    <w:p w14:paraId="4A52B301" w14:textId="190EE26C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CameraManager</w:t>
      </w:r>
    </w:p>
    <w:p w14:paraId="4D9FE63B" w14:textId="3CA0FE1B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VpnManager</w:t>
      </w:r>
    </w:p>
    <w:p w14:paraId="07412E0D" w14:textId="70F3A707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FirewallManager</w:t>
      </w:r>
    </w:p>
    <w:p w14:paraId="59BC594D" w14:textId="7F8F6458" w:rsidR="0017604A" w:rsidRPr="0011179B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SettingsManager</w:t>
      </w:r>
    </w:p>
    <w:p w14:paraId="50101D18" w14:textId="14F171A7" w:rsidR="0011179B" w:rsidRPr="0011179B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PasswordManager</w:t>
      </w:r>
    </w:p>
    <w:p w14:paraId="0DA1E232" w14:textId="20777B1D" w:rsidR="0011179B" w:rsidRPr="0011179B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StorageManagerEx</w:t>
      </w:r>
    </w:p>
    <w:p w14:paraId="22BAD77C" w14:textId="1CA7C13D" w:rsidR="0011179B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792101">
        <w:t>eviceLocationManager</w:t>
      </w:r>
    </w:p>
    <w:p w14:paraId="415CF7CD" w14:textId="2E0EB1F4" w:rsidR="0011179B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>
        <w:rPr>
          <w:rFonts w:hint="default"/>
        </w:rPr>
        <w:t>D</w:t>
      </w:r>
      <w:r w:rsidRPr="00987B6E">
        <w:t>eviceInfraredManager</w:t>
      </w:r>
    </w:p>
    <w:p w14:paraId="679726DC" w14:textId="0EF748DC" w:rsidR="0011179B" w:rsidRPr="007B3F9C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>
        <w:rPr>
          <w:rFonts w:hint="default"/>
        </w:rPr>
        <w:t>D</w:t>
      </w:r>
      <w:r w:rsidRPr="00493155">
        <w:t>eviceP2PManager</w:t>
      </w:r>
    </w:p>
    <w:p w14:paraId="0CA44FEE" w14:textId="77777777" w:rsidR="00015785" w:rsidRDefault="00015785" w:rsidP="00015785">
      <w:pPr>
        <w:pStyle w:val="af6"/>
        <w:ind w:left="420" w:firstLineChars="0" w:firstLine="0"/>
        <w:rPr>
          <w:rFonts w:hint="default"/>
        </w:rPr>
      </w:pPr>
      <w:r>
        <w:t>以上管理类包含的接口，可以参看</w:t>
      </w:r>
      <w:r>
        <w:t>JAVA DOC</w:t>
      </w:r>
      <w:r>
        <w:t>文档。</w:t>
      </w:r>
    </w:p>
    <w:p w14:paraId="169B2013" w14:textId="34867C85" w:rsidR="00DF72A2" w:rsidRDefault="00B82821" w:rsidP="00B82821">
      <w:pPr>
        <w:pStyle w:val="2"/>
        <w:numPr>
          <w:ilvl w:val="0"/>
          <w:numId w:val="0"/>
        </w:numPr>
        <w:ind w:left="576"/>
      </w:pPr>
      <w:bookmarkStart w:id="29" w:name="_Toc529263350"/>
      <w:r>
        <w:rPr>
          <w:rFonts w:hint="eastAsia"/>
        </w:rPr>
        <w:t>4.2.2</w:t>
      </w:r>
      <w:r w:rsidR="00A56BC9">
        <w:t>使用方法</w:t>
      </w:r>
      <w:bookmarkEnd w:id="29"/>
    </w:p>
    <w:p w14:paraId="582A3EBC" w14:textId="109E62B2" w:rsidR="006F13AD" w:rsidRPr="006F13AD" w:rsidRDefault="006F13AD" w:rsidP="006F13AD">
      <w:pPr>
        <w:ind w:left="0"/>
        <w:rPr>
          <w:rFonts w:hint="default"/>
        </w:rPr>
      </w:pPr>
      <w:r w:rsidRPr="00B43642">
        <w:rPr>
          <w:b/>
          <w:color w:val="FF0000"/>
          <w:sz w:val="28"/>
          <w:szCs w:val="28"/>
        </w:rPr>
        <w:t>注意：</w:t>
      </w:r>
      <w:r>
        <w:t>由于开发者应用集成的</w:t>
      </w:r>
      <w:r w:rsidR="003A104A" w:rsidRPr="00393C0F">
        <w:rPr>
          <w:rFonts w:hint="default"/>
        </w:rPr>
        <w:t>hwsdk-mdm-openapi-9.0.0.1.jar</w:t>
      </w:r>
      <w:r w:rsidR="008F4F67">
        <w:t>，在非华为设备、华为</w:t>
      </w:r>
      <w:r w:rsidR="008F4F67">
        <w:t>EMUI 4.0</w:t>
      </w:r>
      <w:r w:rsidR="008F4F67">
        <w:t>及以下设备上无具体实现</w:t>
      </w:r>
      <w:r>
        <w:t>，其接口会抛出</w:t>
      </w:r>
      <w:r>
        <w:t>NoAPIException</w:t>
      </w:r>
      <w:r>
        <w:t>，所以开发者应用需要对此异常的捕获</w:t>
      </w:r>
      <w:r w:rsidR="00D64D99">
        <w:t>，只有在华为设备上运行后，才能调用具体实现</w:t>
      </w:r>
      <w:r>
        <w:t>。</w:t>
      </w:r>
    </w:p>
    <w:p w14:paraId="67B59739" w14:textId="77777777" w:rsidR="001C0855" w:rsidRDefault="001314DD" w:rsidP="00A5167E">
      <w:pPr>
        <w:pStyle w:val="af6"/>
        <w:numPr>
          <w:ilvl w:val="3"/>
          <w:numId w:val="2"/>
        </w:numPr>
        <w:ind w:firstLineChars="0"/>
        <w:rPr>
          <w:rFonts w:hint="default"/>
        </w:rPr>
      </w:pPr>
      <w:r>
        <w:t>首先激活开发者应用</w:t>
      </w:r>
    </w:p>
    <w:tbl>
      <w:tblPr>
        <w:tblW w:w="0" w:type="auto"/>
        <w:tblInd w:w="-1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9B9B9B"/>
        <w:tblLook w:val="0000" w:firstRow="0" w:lastRow="0" w:firstColumn="0" w:lastColumn="0" w:noHBand="0" w:noVBand="0"/>
      </w:tblPr>
      <w:tblGrid>
        <w:gridCol w:w="8435"/>
      </w:tblGrid>
      <w:tr w:rsidR="00E55208" w14:paraId="5C0F65EA" w14:textId="77777777" w:rsidTr="00F42C02">
        <w:trPr>
          <w:trHeight w:val="276"/>
        </w:trPr>
        <w:tc>
          <w:tcPr>
            <w:tcW w:w="0" w:type="auto"/>
            <w:shd w:val="clear" w:color="auto" w:fill="9B9B9B"/>
          </w:tcPr>
          <w:p w14:paraId="3C77593F" w14:textId="77777777" w:rsidR="001920C9" w:rsidRDefault="00490B4B" w:rsidP="00E55208">
            <w:pPr>
              <w:ind w:left="247"/>
              <w:rPr>
                <w:rFonts w:hint="default"/>
              </w:rPr>
            </w:pPr>
            <w:r>
              <w:t>i</w:t>
            </w:r>
            <w:r w:rsidR="00E16267">
              <w:t xml:space="preserve">mport com.huawei.android.app.admin; </w:t>
            </w:r>
          </w:p>
          <w:p w14:paraId="49A7A32C" w14:textId="77777777" w:rsidR="00F4443B" w:rsidRDefault="00F4443B" w:rsidP="00E55208">
            <w:pPr>
              <w:ind w:left="247"/>
              <w:rPr>
                <w:rFonts w:hint="default"/>
              </w:rPr>
            </w:pPr>
            <w:r>
              <w:lastRenderedPageBreak/>
              <w:t>//</w:t>
            </w:r>
            <w:r>
              <w:t>使用</w:t>
            </w:r>
            <w:r>
              <w:t>Android</w:t>
            </w:r>
            <w:r>
              <w:t>原生</w:t>
            </w:r>
            <w:r>
              <w:t>DevicePolicyManager</w:t>
            </w:r>
          </w:p>
          <w:p w14:paraId="3F2BAE4B" w14:textId="77777777" w:rsidR="004C2CD7" w:rsidRDefault="002861B5" w:rsidP="00E55208">
            <w:pPr>
              <w:ind w:left="247"/>
              <w:rPr>
                <w:rFonts w:hint="default"/>
              </w:rPr>
            </w:pPr>
            <w:r w:rsidRPr="002861B5">
              <w:rPr>
                <w:rFonts w:hint="default"/>
              </w:rPr>
              <w:t>mDevicePolicyManager = (DevicePolicyManager) getSystemService(Context.DEVICE_POLICY_SERVICE);</w:t>
            </w:r>
          </w:p>
          <w:p w14:paraId="09CA4EE3" w14:textId="77777777" w:rsidR="002545B9" w:rsidRDefault="002545B9" w:rsidP="00E55208">
            <w:pPr>
              <w:ind w:left="247"/>
              <w:rPr>
                <w:rFonts w:hint="default"/>
              </w:rPr>
            </w:pPr>
            <w:r>
              <w:t>//</w:t>
            </w:r>
            <w:r>
              <w:t>创建当前</w:t>
            </w:r>
            <w:r>
              <w:t>APK</w:t>
            </w:r>
            <w:r>
              <w:t>的组件名称</w:t>
            </w:r>
          </w:p>
          <w:p w14:paraId="31411390" w14:textId="77777777" w:rsidR="00E55208" w:rsidRDefault="00875528" w:rsidP="00E55208">
            <w:pPr>
              <w:ind w:left="247"/>
              <w:rPr>
                <w:rFonts w:hint="default"/>
              </w:rPr>
            </w:pPr>
            <w:r w:rsidRPr="00875528">
              <w:rPr>
                <w:rFonts w:hint="default"/>
              </w:rPr>
              <w:t>mAdminName = new ComponentName(this, SampleDeviceReceiver.class);</w:t>
            </w:r>
          </w:p>
          <w:p w14:paraId="28983E86" w14:textId="77777777" w:rsidR="00204FC1" w:rsidRDefault="00E55208" w:rsidP="00204FC1">
            <w:pPr>
              <w:ind w:left="0"/>
              <w:rPr>
                <w:rFonts w:hint="default"/>
              </w:rPr>
            </w:pPr>
            <w:r>
              <w:rPr>
                <w:rFonts w:hint="default"/>
              </w:rPr>
              <w:t xml:space="preserve">     </w:t>
            </w:r>
            <w:r w:rsidR="00751B1D">
              <w:rPr>
                <w:rFonts w:hint="default"/>
              </w:rPr>
              <w:t>………</w:t>
            </w:r>
          </w:p>
          <w:p w14:paraId="73A371E5" w14:textId="77777777" w:rsidR="0077745F" w:rsidRDefault="0077745F" w:rsidP="00204FC1">
            <w:pPr>
              <w:ind w:left="0"/>
              <w:rPr>
                <w:rFonts w:hint="default"/>
              </w:rPr>
            </w:pPr>
            <w:r>
              <w:t xml:space="preserve">       //</w:t>
            </w:r>
            <w:r>
              <w:t>如果当前</w:t>
            </w:r>
            <w:r>
              <w:t>APK</w:t>
            </w:r>
            <w:r>
              <w:t>没有被设备管理激活，则先进行激活</w:t>
            </w:r>
          </w:p>
          <w:p w14:paraId="60554883" w14:textId="77777777" w:rsidR="00751B1D" w:rsidRDefault="00204FC1" w:rsidP="00994803">
            <w:pPr>
              <w:ind w:left="945" w:hangingChars="450" w:hanging="945"/>
              <w:rPr>
                <w:rFonts w:hint="default"/>
              </w:rPr>
            </w:pPr>
            <w:r>
              <w:rPr>
                <w:rFonts w:hint="default"/>
              </w:rPr>
              <w:t xml:space="preserve">         </w:t>
            </w:r>
            <w:r w:rsidR="004408BB">
              <w:rPr>
                <w:rFonts w:hint="default"/>
              </w:rPr>
              <w:t>if (mDevicePolicyManager !=</w:t>
            </w:r>
            <w:r w:rsidR="00714720" w:rsidRPr="00714720">
              <w:rPr>
                <w:rFonts w:hint="default"/>
              </w:rPr>
              <w:t>null</w:t>
            </w:r>
            <w:r w:rsidR="004408BB">
              <w:t xml:space="preserve"> </w:t>
            </w:r>
            <w:r w:rsidR="00751B1D">
              <w:rPr>
                <w:rFonts w:hint="default"/>
              </w:rPr>
              <w:t>&amp;&amp; !mDevicePolicyManager.isAdminActive(mAdminName)) {</w:t>
            </w:r>
          </w:p>
          <w:p w14:paraId="42CBC034" w14:textId="77777777" w:rsidR="00751B1D" w:rsidRDefault="00751B1D" w:rsidP="00751B1D">
            <w:pPr>
              <w:ind w:left="0"/>
              <w:rPr>
                <w:rFonts w:hint="default"/>
              </w:rPr>
            </w:pPr>
            <w:r>
              <w:rPr>
                <w:rFonts w:hint="default"/>
              </w:rPr>
              <w:t xml:space="preserve">            Intent intent = new Intent(</w:t>
            </w:r>
          </w:p>
          <w:p w14:paraId="1D9952F9" w14:textId="77777777" w:rsidR="00751B1D" w:rsidRDefault="00751B1D" w:rsidP="00751B1D">
            <w:pPr>
              <w:ind w:left="0"/>
              <w:rPr>
                <w:rFonts w:hint="default"/>
              </w:rPr>
            </w:pPr>
            <w:r>
              <w:rPr>
                <w:rFonts w:hint="default"/>
              </w:rPr>
              <w:t xml:space="preserve">                    DevicePolicyManager.ACTION_ADD_DEVICE_ADMIN);</w:t>
            </w:r>
          </w:p>
          <w:p w14:paraId="1E10EA42" w14:textId="77777777" w:rsidR="00751B1D" w:rsidRDefault="00751B1D" w:rsidP="00751B1D">
            <w:pPr>
              <w:ind w:left="0"/>
              <w:rPr>
                <w:rFonts w:hint="default"/>
              </w:rPr>
            </w:pPr>
            <w:r>
              <w:rPr>
                <w:rFonts w:hint="default"/>
              </w:rPr>
              <w:t xml:space="preserve">            intent.putExtra(DevicePolicyManager.EXTRA_DEVICE_ADMIN, mAdminName);</w:t>
            </w:r>
          </w:p>
          <w:p w14:paraId="09F7AA9D" w14:textId="77777777" w:rsidR="00783120" w:rsidRDefault="00751B1D" w:rsidP="00C90D65">
            <w:pPr>
              <w:ind w:left="945" w:hangingChars="450" w:hanging="945"/>
              <w:rPr>
                <w:rFonts w:hint="default"/>
              </w:rPr>
            </w:pPr>
            <w:r>
              <w:rPr>
                <w:rFonts w:hint="default"/>
              </w:rPr>
              <w:t xml:space="preserve">            mActivity.startActivityForResult(intent, REQUEST_ENABLE);</w:t>
            </w:r>
            <w:r w:rsidR="00783120">
              <w:rPr>
                <w:rFonts w:hint="default"/>
              </w:rPr>
              <w:t xml:space="preserve">  </w:t>
            </w:r>
          </w:p>
          <w:p w14:paraId="7D590B32" w14:textId="77777777" w:rsidR="00E55208" w:rsidRDefault="00783120" w:rsidP="00751B1D">
            <w:pPr>
              <w:ind w:left="0"/>
              <w:rPr>
                <w:rFonts w:hint="default"/>
              </w:rPr>
            </w:pPr>
            <w:r>
              <w:t>}</w:t>
            </w:r>
            <w:r w:rsidR="00204FC1">
              <w:rPr>
                <w:rFonts w:hint="default"/>
              </w:rPr>
              <w:t xml:space="preserve"> </w:t>
            </w:r>
          </w:p>
        </w:tc>
      </w:tr>
    </w:tbl>
    <w:p w14:paraId="55C59973" w14:textId="77777777" w:rsidR="001D5E5A" w:rsidRPr="005E420B" w:rsidRDefault="001D5E5A" w:rsidP="00B71452">
      <w:pPr>
        <w:pStyle w:val="af6"/>
        <w:numPr>
          <w:ilvl w:val="3"/>
          <w:numId w:val="2"/>
        </w:numPr>
        <w:ind w:firstLineChars="0"/>
        <w:rPr>
          <w:rFonts w:hint="default"/>
        </w:rPr>
      </w:pPr>
      <w:r>
        <w:lastRenderedPageBreak/>
        <w:t>使用相关管理</w:t>
      </w:r>
      <w:proofErr w:type="gramStart"/>
      <w:r>
        <w:t>类实现</w:t>
      </w:r>
      <w:proofErr w:type="gramEnd"/>
      <w:r>
        <w:t>对应功能</w:t>
      </w: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9B9B9B"/>
        <w:tblLook w:val="0000" w:firstRow="0" w:lastRow="0" w:firstColumn="0" w:lastColumn="0" w:noHBand="0" w:noVBand="0"/>
      </w:tblPr>
      <w:tblGrid>
        <w:gridCol w:w="8472"/>
      </w:tblGrid>
      <w:tr w:rsidR="005E420B" w14:paraId="1B1BC85A" w14:textId="77777777" w:rsidTr="000B7AC6">
        <w:trPr>
          <w:trHeight w:val="1077"/>
        </w:trPr>
        <w:tc>
          <w:tcPr>
            <w:tcW w:w="8506" w:type="dxa"/>
            <w:shd w:val="clear" w:color="auto" w:fill="9B9B9B"/>
          </w:tcPr>
          <w:p w14:paraId="189CA9A5" w14:textId="77777777" w:rsidR="005E420B" w:rsidRDefault="00EF1D1E" w:rsidP="005E420B">
            <w:pPr>
              <w:ind w:left="328"/>
              <w:rPr>
                <w:rFonts w:hint="default"/>
              </w:rPr>
            </w:pPr>
            <w:r w:rsidRPr="00EF1D1E">
              <w:rPr>
                <w:rFonts w:hint="default"/>
              </w:rPr>
              <w:t>Device</w:t>
            </w:r>
            <w:r w:rsidR="00C15B42">
              <w:t>Restriction</w:t>
            </w:r>
            <w:r w:rsidRPr="00EF1D1E">
              <w:rPr>
                <w:rFonts w:hint="default"/>
              </w:rPr>
              <w:t xml:space="preserve">Manager </w:t>
            </w:r>
            <w:r w:rsidR="009926A0">
              <w:t>restriction</w:t>
            </w:r>
            <w:r w:rsidR="00FE6D6E">
              <w:t xml:space="preserve"> = new </w:t>
            </w:r>
            <w:r w:rsidR="00FE6D6E" w:rsidRPr="00EF1D1E">
              <w:rPr>
                <w:rFonts w:hint="default"/>
              </w:rPr>
              <w:t>Device</w:t>
            </w:r>
            <w:r w:rsidR="00FE6D6E">
              <w:t>Restriction</w:t>
            </w:r>
            <w:r w:rsidR="00FE6D6E" w:rsidRPr="00EF1D1E">
              <w:rPr>
                <w:rFonts w:hint="default"/>
              </w:rPr>
              <w:t>Manager</w:t>
            </w:r>
            <w:r w:rsidR="00FE6D6E">
              <w:t>();</w:t>
            </w:r>
          </w:p>
          <w:p w14:paraId="4D24E2C0" w14:textId="77777777" w:rsidR="005E420B" w:rsidRDefault="00912E69" w:rsidP="005E420B">
            <w:pPr>
              <w:ind w:left="328"/>
              <w:rPr>
                <w:rFonts w:hint="default"/>
              </w:rPr>
            </w:pPr>
            <w:r>
              <w:t>restriction.set</w:t>
            </w:r>
            <w:r w:rsidR="001644E8">
              <w:t>WifiDisable</w:t>
            </w:r>
            <w:r w:rsidR="00C7329B">
              <w:t>d</w:t>
            </w:r>
            <w:r w:rsidR="001644E8">
              <w:t>(</w:t>
            </w:r>
            <w:r w:rsidR="0048152E">
              <w:t>a</w:t>
            </w:r>
            <w:r w:rsidR="0048152E" w:rsidRPr="007A23FA">
              <w:rPr>
                <w:rFonts w:hint="default"/>
              </w:rPr>
              <w:t>dminName</w:t>
            </w:r>
            <w:r w:rsidR="0093271F">
              <w:t>, true</w:t>
            </w:r>
            <w:r w:rsidR="001644E8">
              <w:t>);</w:t>
            </w:r>
          </w:p>
        </w:tc>
      </w:tr>
    </w:tbl>
    <w:p w14:paraId="13E1EE0E" w14:textId="77777777" w:rsidR="00753FD3" w:rsidRDefault="008673E7" w:rsidP="00BD6187">
      <w:pPr>
        <w:ind w:left="0"/>
        <w:rPr>
          <w:rFonts w:hint="default"/>
        </w:rPr>
      </w:pPr>
      <w:r w:rsidRPr="00B43642">
        <w:rPr>
          <w:b/>
          <w:color w:val="FF0000"/>
          <w:sz w:val="28"/>
          <w:szCs w:val="28"/>
        </w:rPr>
        <w:t>注意：</w:t>
      </w:r>
      <w:r w:rsidR="006C031F">
        <w:t>如果在使用</w:t>
      </w:r>
      <w:r w:rsidR="00F25E1A">
        <w:t>设备管理</w:t>
      </w:r>
      <w:r w:rsidR="007965C2">
        <w:t>的</w:t>
      </w:r>
      <w:r w:rsidR="006C031F">
        <w:t>管理类之前，</w:t>
      </w:r>
      <w:r w:rsidR="009D2838">
        <w:t>没有激活开发者应用，那么会抛出</w:t>
      </w:r>
      <w:r w:rsidR="009D2838">
        <w:t>SecurityException</w:t>
      </w:r>
      <w:r w:rsidR="009D2838">
        <w:t>异常。</w:t>
      </w:r>
    </w:p>
    <w:p w14:paraId="5D763BE4" w14:textId="77777777" w:rsidR="001C0206" w:rsidRDefault="00D13C90" w:rsidP="00BD6187">
      <w:pPr>
        <w:ind w:left="0"/>
        <w:rPr>
          <w:rFonts w:hint="default"/>
        </w:rPr>
      </w:pPr>
      <w:r>
        <w:t>详细内容请参考</w:t>
      </w:r>
      <w:r>
        <w:t>Sample</w:t>
      </w:r>
      <w:r>
        <w:t>例子</w:t>
      </w:r>
      <w:r w:rsidR="00300026">
        <w:t>和</w:t>
      </w:r>
      <w:r w:rsidR="00300026">
        <w:t>JAVA DOC</w:t>
      </w:r>
      <w:r>
        <w:t>。</w:t>
      </w:r>
    </w:p>
    <w:p w14:paraId="19583D0F" w14:textId="6EF074E2" w:rsidR="000B5131" w:rsidRDefault="003510F0" w:rsidP="009D604A">
      <w:pPr>
        <w:pStyle w:val="1"/>
      </w:pPr>
      <w:bookmarkStart w:id="30" w:name="_Toc529263351"/>
      <w:r>
        <w:rPr>
          <w:rFonts w:hint="eastAsia"/>
        </w:rPr>
        <w:t>避免</w:t>
      </w:r>
      <w:r w:rsidR="009D604A">
        <w:t>混淆打包</w:t>
      </w:r>
      <w:bookmarkEnd w:id="30"/>
    </w:p>
    <w:p w14:paraId="692B1E8C" w14:textId="77777777" w:rsidR="006F24FE" w:rsidRPr="00133D32" w:rsidRDefault="006F24FE" w:rsidP="00133D32">
      <w:pPr>
        <w:ind w:left="0"/>
        <w:rPr>
          <w:rFonts w:hint="default"/>
        </w:rPr>
      </w:pPr>
      <w:r w:rsidRPr="00133D32">
        <w:t>开发者编译</w:t>
      </w:r>
      <w:r w:rsidR="00A617A0">
        <w:t>应用</w:t>
      </w:r>
      <w:r w:rsidRPr="00133D32">
        <w:t>时请不要混淆本</w:t>
      </w:r>
      <w:r w:rsidRPr="00133D32">
        <w:t>SDK</w:t>
      </w:r>
      <w:r w:rsidRPr="00133D32">
        <w:t>，避免功能异常。在配置文件中加入：</w:t>
      </w:r>
      <w:r w:rsidRPr="00133D32">
        <w:t xml:space="preserve"> </w:t>
      </w:r>
    </w:p>
    <w:p w14:paraId="363FC03E" w14:textId="77777777" w:rsidR="006F24FE" w:rsidRPr="00133D32" w:rsidRDefault="006F24FE" w:rsidP="00133D32">
      <w:pPr>
        <w:ind w:left="0"/>
        <w:rPr>
          <w:rFonts w:hint="default"/>
        </w:rPr>
      </w:pPr>
      <w:r w:rsidRPr="00133D32">
        <w:t xml:space="preserve">-keep class </w:t>
      </w:r>
      <w:r w:rsidR="00F27C13" w:rsidRPr="00F27C13">
        <w:rPr>
          <w:rFonts w:hint="default"/>
        </w:rPr>
        <w:t>com.huawei.android.app</w:t>
      </w:r>
      <w:proofErr w:type="gramStart"/>
      <w:r w:rsidRPr="00133D32">
        <w:t>.*</w:t>
      </w:r>
      <w:proofErr w:type="gramEnd"/>
      <w:r w:rsidRPr="00133D32">
        <w:t xml:space="preserve">*{*;} </w:t>
      </w:r>
    </w:p>
    <w:p w14:paraId="46BEED21" w14:textId="77777777" w:rsidR="009D604A" w:rsidRPr="009D604A" w:rsidRDefault="006F24FE" w:rsidP="006F24FE">
      <w:pPr>
        <w:ind w:left="0"/>
        <w:rPr>
          <w:rFonts w:hint="default"/>
        </w:rPr>
      </w:pPr>
      <w:r w:rsidRPr="00133D32">
        <w:t>仅供参考。</w:t>
      </w:r>
    </w:p>
    <w:p w14:paraId="259BE654" w14:textId="77777777" w:rsidR="0010238C" w:rsidRDefault="0010238C" w:rsidP="0010238C">
      <w:pPr>
        <w:pStyle w:val="1"/>
        <w:rPr>
          <w:rFonts w:ascii="Times New Roman" w:hAnsi="Times New Roman"/>
        </w:rPr>
      </w:pPr>
      <w:bookmarkStart w:id="31" w:name="_Toc419454084"/>
      <w:bookmarkStart w:id="32" w:name="_Toc529263352"/>
      <w:r w:rsidRPr="00B31291">
        <w:rPr>
          <w:rFonts w:ascii="Times New Roman" w:hAnsi="Times New Roman"/>
        </w:rPr>
        <w:t>FAQ</w:t>
      </w:r>
      <w:bookmarkEnd w:id="31"/>
      <w:bookmarkEnd w:id="32"/>
    </w:p>
    <w:p w14:paraId="63DFE153" w14:textId="78615AC5" w:rsidR="006F6E07" w:rsidRPr="006F6E07" w:rsidRDefault="0010238C" w:rsidP="006F6E07">
      <w:pPr>
        <w:pStyle w:val="2"/>
        <w:rPr>
          <w:rFonts w:hint="eastAsia"/>
        </w:rPr>
      </w:pPr>
      <w:bookmarkStart w:id="33" w:name="_Toc529263353"/>
      <w:r w:rsidRPr="006F6E07">
        <w:t>在其他非华为手机上是否可以使用</w:t>
      </w:r>
      <w:r w:rsidR="00EF3D0F" w:rsidRPr="006F6E07">
        <w:t>华为安全类授权开放</w:t>
      </w:r>
      <w:r w:rsidR="00EF3D0F" w:rsidRPr="006F6E07">
        <w:t>SDK</w:t>
      </w:r>
      <w:r w:rsidRPr="006F6E07">
        <w:t>？</w:t>
      </w:r>
      <w:bookmarkEnd w:id="33"/>
    </w:p>
    <w:p w14:paraId="4F3A208F" w14:textId="77777777" w:rsidR="006F6E07" w:rsidRDefault="0010238C" w:rsidP="006F6E07">
      <w:pPr>
        <w:ind w:left="0"/>
        <w:rPr>
          <w:rFonts w:hint="default"/>
        </w:rPr>
      </w:pPr>
      <w:r>
        <w:t>答：</w:t>
      </w:r>
      <w:r w:rsidR="00E47DDA">
        <w:t>不可以</w:t>
      </w:r>
      <w:r w:rsidR="00C84453">
        <w:t>，只能支持华为设备的功能</w:t>
      </w:r>
      <w:r w:rsidR="00E47DDA">
        <w:t>。</w:t>
      </w:r>
    </w:p>
    <w:p w14:paraId="29B097CC" w14:textId="03FFDC54" w:rsidR="00CF3B11" w:rsidRPr="006F6E07" w:rsidRDefault="00823258" w:rsidP="006F6E07">
      <w:pPr>
        <w:pStyle w:val="2"/>
      </w:pPr>
      <w:bookmarkStart w:id="34" w:name="_Toc529263354"/>
      <w:r w:rsidRPr="006F6E07">
        <w:t>如果</w:t>
      </w:r>
      <w:r w:rsidR="00274203" w:rsidRPr="006F6E07">
        <w:t>华为</w:t>
      </w:r>
      <w:r w:rsidRPr="006F6E07">
        <w:t>开发者联盟网站</w:t>
      </w:r>
      <w:r w:rsidR="00E05A84" w:rsidRPr="006F6E07">
        <w:t>的界面，</w:t>
      </w:r>
      <w:r w:rsidRPr="006F6E07">
        <w:t>与本文档中界面不一致，是什么原因？</w:t>
      </w:r>
      <w:bookmarkEnd w:id="34"/>
    </w:p>
    <w:p w14:paraId="76BC3F27" w14:textId="77777777" w:rsidR="00E05A84" w:rsidRDefault="00E05A84" w:rsidP="00E05A84">
      <w:pPr>
        <w:ind w:left="0"/>
        <w:rPr>
          <w:rFonts w:hint="default"/>
        </w:rPr>
      </w:pPr>
      <w:r>
        <w:t>答：这可能因为</w:t>
      </w:r>
      <w:r w:rsidR="00274203">
        <w:t>华为开发</w:t>
      </w:r>
      <w:r w:rsidR="005B34EB">
        <w:t>者</w:t>
      </w:r>
      <w:r w:rsidR="00274203">
        <w:t>联盟</w:t>
      </w:r>
      <w:r w:rsidR="00FF61FD">
        <w:t>界面有过更新，请以开发者联盟实际为准。</w:t>
      </w:r>
    </w:p>
    <w:p w14:paraId="2ECFB767" w14:textId="77777777" w:rsidR="008611BD" w:rsidRPr="006F6E07" w:rsidRDefault="008611BD" w:rsidP="006F6E07">
      <w:pPr>
        <w:pStyle w:val="2"/>
      </w:pPr>
      <w:bookmarkStart w:id="35" w:name="_Toc529263355"/>
      <w:r w:rsidRPr="006F6E07">
        <w:lastRenderedPageBreak/>
        <w:t>如何获取设备的</w:t>
      </w:r>
      <w:r w:rsidRPr="006F6E07">
        <w:t>IMEI</w:t>
      </w:r>
      <w:r w:rsidRPr="006F6E07">
        <w:t>号</w:t>
      </w:r>
      <w:r w:rsidR="00083A58" w:rsidRPr="006F6E07">
        <w:t>、</w:t>
      </w:r>
      <w:r w:rsidRPr="006F6E07">
        <w:t>WIFI MAC</w:t>
      </w:r>
      <w:r w:rsidRPr="006F6E07">
        <w:t>地址</w:t>
      </w:r>
      <w:r w:rsidR="00FD308E" w:rsidRPr="006F6E07">
        <w:t>和</w:t>
      </w:r>
      <w:r w:rsidR="00FD308E" w:rsidRPr="006F6E07">
        <w:t>MEID</w:t>
      </w:r>
      <w:r w:rsidRPr="006F6E07">
        <w:t>？</w:t>
      </w:r>
      <w:bookmarkEnd w:id="35"/>
    </w:p>
    <w:p w14:paraId="71BBA42F" w14:textId="77777777" w:rsidR="00F667ED" w:rsidRDefault="001B1ABE" w:rsidP="00B427DC">
      <w:pPr>
        <w:ind w:left="0"/>
        <w:rPr>
          <w:rFonts w:hint="default"/>
        </w:rPr>
      </w:pPr>
      <w:r>
        <w:t>答</w:t>
      </w:r>
      <w:r>
        <w:rPr>
          <w:rFonts w:hint="default"/>
        </w:rPr>
        <w:t>：</w:t>
      </w:r>
      <w:r w:rsidR="00F667ED">
        <w:rPr>
          <w:rFonts w:hint="default"/>
        </w:rPr>
        <w:t>IMEI</w:t>
      </w:r>
      <w:r w:rsidR="00F667ED">
        <w:t>号</w:t>
      </w:r>
      <w:r w:rsidR="00BC069D">
        <w:t>和</w:t>
      </w:r>
      <w:r w:rsidR="00BC069D" w:rsidRPr="001A2850">
        <w:t>M</w:t>
      </w:r>
      <w:r w:rsidR="00BC069D" w:rsidRPr="001A2850">
        <w:rPr>
          <w:rFonts w:hint="default"/>
        </w:rPr>
        <w:t>EID</w:t>
      </w:r>
      <w:r w:rsidR="00F667ED">
        <w:rPr>
          <w:rFonts w:hint="default"/>
        </w:rPr>
        <w:t>可以在</w:t>
      </w:r>
      <w:r w:rsidR="00F667ED">
        <w:t>设置中</w:t>
      </w:r>
      <w:r w:rsidR="00F667ED">
        <w:rPr>
          <w:rFonts w:hint="default"/>
        </w:rPr>
        <w:t>查询，</w:t>
      </w:r>
      <w:r w:rsidR="00F667ED">
        <w:t>在“</w:t>
      </w:r>
      <w:r w:rsidR="00F667ED">
        <w:rPr>
          <w:rFonts w:hint="default"/>
        </w:rPr>
        <w:t>设置</w:t>
      </w:r>
      <w:r w:rsidR="00F667ED">
        <w:t>”</w:t>
      </w:r>
      <w:r w:rsidR="00F667ED">
        <w:t>-&gt;</w:t>
      </w:r>
      <w:r w:rsidR="00F667ED">
        <w:t>“关于</w:t>
      </w:r>
      <w:r w:rsidR="00F667ED">
        <w:rPr>
          <w:rFonts w:hint="default"/>
        </w:rPr>
        <w:t>手机</w:t>
      </w:r>
      <w:r w:rsidR="00F667ED">
        <w:rPr>
          <w:rFonts w:hint="default"/>
        </w:rPr>
        <w:t>”-&gt;“IMEI”</w:t>
      </w:r>
      <w:r w:rsidR="001971D0">
        <w:t>或</w:t>
      </w:r>
      <w:r w:rsidR="001971D0">
        <w:rPr>
          <w:rFonts w:hint="default"/>
        </w:rPr>
        <w:t>“MEID”</w:t>
      </w:r>
      <w:r w:rsidR="00F667ED">
        <w:t>查看</w:t>
      </w:r>
      <w:r w:rsidR="00F4618D">
        <w:t>；</w:t>
      </w:r>
    </w:p>
    <w:p w14:paraId="4696A100" w14:textId="77777777" w:rsidR="00F4618D" w:rsidRPr="00F4618D" w:rsidRDefault="00F4618D" w:rsidP="00F4618D">
      <w:pPr>
        <w:pStyle w:val="af6"/>
        <w:ind w:left="420" w:firstLineChars="0" w:firstLine="0"/>
        <w:rPr>
          <w:rFonts w:hint="default"/>
        </w:rPr>
      </w:pPr>
      <w:r>
        <w:rPr>
          <w:rFonts w:hint="default"/>
        </w:rPr>
        <w:t>WIFI MAC</w:t>
      </w:r>
      <w:r>
        <w:t>地址</w:t>
      </w:r>
      <w:r w:rsidR="00CA6C7B">
        <w:t>可以在</w:t>
      </w:r>
      <w:r w:rsidR="00CA6C7B">
        <w:rPr>
          <w:rFonts w:hint="default"/>
        </w:rPr>
        <w:t>“</w:t>
      </w:r>
      <w:r w:rsidR="00CA6C7B">
        <w:t>设置</w:t>
      </w:r>
      <w:r w:rsidR="00CA6C7B">
        <w:rPr>
          <w:rFonts w:hint="default"/>
        </w:rPr>
        <w:t>”-&gt;“WLAN”-&gt;“</w:t>
      </w:r>
      <w:r w:rsidR="00CA6C7B">
        <w:t>菜单</w:t>
      </w:r>
      <w:r w:rsidR="00CA6C7B">
        <w:rPr>
          <w:rFonts w:hint="default"/>
        </w:rPr>
        <w:t>”-&gt;“</w:t>
      </w:r>
      <w:r w:rsidR="00CA6C7B">
        <w:t>高级</w:t>
      </w:r>
      <w:r w:rsidR="00CA6C7B">
        <w:rPr>
          <w:rFonts w:hint="default"/>
        </w:rPr>
        <w:t>设置</w:t>
      </w:r>
      <w:r w:rsidR="00CA6C7B">
        <w:rPr>
          <w:rFonts w:hint="default"/>
        </w:rPr>
        <w:t>”-&gt;“MAC</w:t>
      </w:r>
      <w:r w:rsidR="00CA6C7B">
        <w:t>地址</w:t>
      </w:r>
      <w:r w:rsidR="00CA6C7B">
        <w:rPr>
          <w:rFonts w:hint="default"/>
        </w:rPr>
        <w:t>”</w:t>
      </w:r>
      <w:r w:rsidR="00256F31">
        <w:t>查看</w:t>
      </w:r>
      <w:r w:rsidR="00256F31">
        <w:rPr>
          <w:rFonts w:hint="default"/>
        </w:rPr>
        <w:t>；</w:t>
      </w:r>
    </w:p>
    <w:p w14:paraId="1BAB55A5" w14:textId="77777777" w:rsidR="000A71B8" w:rsidRPr="006F6E07" w:rsidRDefault="000A71B8" w:rsidP="006F6E07">
      <w:pPr>
        <w:pStyle w:val="2"/>
      </w:pPr>
      <w:bookmarkStart w:id="36" w:name="_Toc529263356"/>
      <w:r w:rsidRPr="006F6E07">
        <w:t>如果手机无</w:t>
      </w:r>
      <w:r w:rsidRPr="006F6E07">
        <w:t>IMEI</w:t>
      </w:r>
      <w:r w:rsidRPr="006F6E07">
        <w:t>号，如何申请开发证书？</w:t>
      </w:r>
      <w:bookmarkEnd w:id="36"/>
    </w:p>
    <w:p w14:paraId="170149D9" w14:textId="77777777" w:rsidR="000A71B8" w:rsidRDefault="000A71B8" w:rsidP="000A71B8">
      <w:pPr>
        <w:ind w:left="0"/>
        <w:rPr>
          <w:rFonts w:hint="default"/>
        </w:rPr>
      </w:pPr>
      <w:r w:rsidRPr="000A71B8">
        <w:t>答</w:t>
      </w:r>
      <w:r w:rsidRPr="000A71B8">
        <w:rPr>
          <w:rFonts w:hint="default"/>
        </w:rPr>
        <w:t>：</w:t>
      </w:r>
      <w:r w:rsidR="00BC2763">
        <w:t>由于</w:t>
      </w:r>
      <w:r w:rsidR="00BC2763">
        <w:rPr>
          <w:rFonts w:hint="default"/>
        </w:rPr>
        <w:t>某些</w:t>
      </w:r>
      <w:r w:rsidR="00BC2763">
        <w:t>电信</w:t>
      </w:r>
      <w:r w:rsidR="00BC2763">
        <w:rPr>
          <w:rFonts w:hint="default"/>
        </w:rPr>
        <w:t>制式的手机，可能无</w:t>
      </w:r>
      <w:r w:rsidR="00BC2763">
        <w:t>IMEI</w:t>
      </w:r>
      <w:r w:rsidR="00BC2763">
        <w:t>号</w:t>
      </w:r>
      <w:r w:rsidR="00BC2763">
        <w:rPr>
          <w:rFonts w:hint="default"/>
        </w:rPr>
        <w:t>，</w:t>
      </w:r>
      <w:r>
        <w:t>此时</w:t>
      </w:r>
      <w:r>
        <w:rPr>
          <w:rFonts w:hint="default"/>
        </w:rPr>
        <w:t>建议开发</w:t>
      </w:r>
      <w:r>
        <w:t>者</w:t>
      </w:r>
      <w:r>
        <w:rPr>
          <w:rFonts w:hint="default"/>
        </w:rPr>
        <w:t>可以使用</w:t>
      </w:r>
      <w:r>
        <w:t>WIFI MAC</w:t>
      </w:r>
      <w:r>
        <w:t>地址</w:t>
      </w:r>
      <w:r w:rsidR="00071E70">
        <w:t>或</w:t>
      </w:r>
      <w:r w:rsidR="00071E70">
        <w:t>MEID</w:t>
      </w:r>
      <w:r>
        <w:rPr>
          <w:rFonts w:hint="default"/>
        </w:rPr>
        <w:t>。</w:t>
      </w:r>
    </w:p>
    <w:p w14:paraId="277AD86F" w14:textId="77777777" w:rsidR="00442DAE" w:rsidRPr="006F6E07" w:rsidRDefault="00442DAE" w:rsidP="006F6E07">
      <w:pPr>
        <w:pStyle w:val="2"/>
      </w:pPr>
      <w:bookmarkStart w:id="37" w:name="_Toc529263357"/>
      <w:r w:rsidRPr="006F6E07">
        <w:t>证书申请周期一般有多长时间？</w:t>
      </w:r>
      <w:bookmarkEnd w:id="37"/>
    </w:p>
    <w:p w14:paraId="2ECDE28E" w14:textId="77777777" w:rsidR="00CD2C76" w:rsidRDefault="00CD2C76" w:rsidP="00CD2C76">
      <w:pPr>
        <w:ind w:left="0"/>
        <w:rPr>
          <w:rFonts w:hint="default"/>
        </w:rPr>
      </w:pPr>
      <w:r w:rsidRPr="00A2477F">
        <w:t>答</w:t>
      </w:r>
      <w:r w:rsidRPr="00A2477F">
        <w:rPr>
          <w:rFonts w:hint="default"/>
        </w:rPr>
        <w:t>：</w:t>
      </w:r>
      <w:r w:rsidR="00A2477F">
        <w:t>开发</w:t>
      </w:r>
      <w:r w:rsidR="00A2477F">
        <w:rPr>
          <w:rFonts w:hint="default"/>
        </w:rPr>
        <w:t>证书一般审核</w:t>
      </w:r>
      <w:r w:rsidR="00A2477F">
        <w:t>时间</w:t>
      </w:r>
      <w:r w:rsidR="00A2477F">
        <w:rPr>
          <w:rFonts w:hint="default"/>
        </w:rPr>
        <w:t>为</w:t>
      </w:r>
      <w:r w:rsidR="00A2477F">
        <w:t>2</w:t>
      </w:r>
      <w:r w:rsidR="00A2477F">
        <w:rPr>
          <w:rFonts w:hint="default"/>
        </w:rPr>
        <w:t>~3</w:t>
      </w:r>
      <w:r w:rsidR="00A2477F">
        <w:t>天</w:t>
      </w:r>
      <w:r w:rsidR="00A2477F">
        <w:rPr>
          <w:rFonts w:hint="default"/>
        </w:rPr>
        <w:t>，商用证书一般为</w:t>
      </w:r>
      <w:r w:rsidR="00A2477F">
        <w:t>1</w:t>
      </w:r>
      <w:r w:rsidR="00A2477F">
        <w:rPr>
          <w:rFonts w:hint="default"/>
        </w:rPr>
        <w:t>~2</w:t>
      </w:r>
      <w:r w:rsidR="00A2477F">
        <w:t>周。</w:t>
      </w:r>
    </w:p>
    <w:p w14:paraId="2B793F53" w14:textId="77777777" w:rsidR="00091B02" w:rsidRPr="006F6E07" w:rsidRDefault="00091B02" w:rsidP="006F6E07">
      <w:pPr>
        <w:pStyle w:val="2"/>
      </w:pPr>
      <w:bookmarkStart w:id="38" w:name="_Toc529263358"/>
      <w:r w:rsidRPr="006F6E07">
        <w:t>如果通过</w:t>
      </w:r>
      <w:r w:rsidRPr="006F6E07">
        <w:t>MDM</w:t>
      </w:r>
      <w:r w:rsidRPr="006F6E07">
        <w:t>应用禁用了</w:t>
      </w:r>
      <w:r w:rsidR="006B3A7C" w:rsidRPr="006F6E07">
        <w:t>USB</w:t>
      </w:r>
      <w:r w:rsidR="006B3A7C" w:rsidRPr="006F6E07">
        <w:t>文件传输功能，忘记了开启，并且把</w:t>
      </w:r>
      <w:r w:rsidR="006B3A7C" w:rsidRPr="006F6E07">
        <w:t>MDM</w:t>
      </w:r>
      <w:r w:rsidR="006B3A7C" w:rsidRPr="006F6E07">
        <w:t>应用删除了，该怎么办？</w:t>
      </w:r>
      <w:bookmarkEnd w:id="38"/>
    </w:p>
    <w:p w14:paraId="657F0F8B" w14:textId="77777777" w:rsidR="001B1ABE" w:rsidRDefault="001E4819" w:rsidP="00647FFE">
      <w:pPr>
        <w:ind w:left="0"/>
        <w:rPr>
          <w:rFonts w:hint="default"/>
        </w:rPr>
      </w:pPr>
      <w:r>
        <w:t>答</w:t>
      </w:r>
      <w:r>
        <w:rPr>
          <w:rFonts w:hint="default"/>
        </w:rPr>
        <w:t>：</w:t>
      </w:r>
      <w:r w:rsidR="00B053E9">
        <w:t>当</w:t>
      </w:r>
      <w:r w:rsidR="00B053E9">
        <w:t>MDM</w:t>
      </w:r>
      <w:r w:rsidR="00B053E9">
        <w:t>应用</w:t>
      </w:r>
      <w:r w:rsidR="00B053E9">
        <w:rPr>
          <w:rFonts w:hint="default"/>
        </w:rPr>
        <w:t>被取消激活，或被删除后，此</w:t>
      </w:r>
      <w:r w:rsidR="00B053E9">
        <w:t>MDM</w:t>
      </w:r>
      <w:r w:rsidR="00B053E9">
        <w:t>之前</w:t>
      </w:r>
      <w:r w:rsidR="00B053E9">
        <w:rPr>
          <w:rFonts w:hint="default"/>
        </w:rPr>
        <w:t>所</w:t>
      </w:r>
      <w:r w:rsidR="00B053E9">
        <w:t>设置</w:t>
      </w:r>
      <w:r w:rsidR="00B053E9">
        <w:rPr>
          <w:rFonts w:hint="default"/>
        </w:rPr>
        <w:t>的所有状态，都会被取消掉。</w:t>
      </w:r>
      <w:r w:rsidR="00731B14">
        <w:t>此时</w:t>
      </w:r>
      <w:r w:rsidR="00731B14">
        <w:rPr>
          <w:rFonts w:hint="default"/>
        </w:rPr>
        <w:t>想打开</w:t>
      </w:r>
      <w:r w:rsidR="00731B14">
        <w:t>USB</w:t>
      </w:r>
      <w:r w:rsidR="00731B14">
        <w:t>文件</w:t>
      </w:r>
      <w:r w:rsidR="00731B14">
        <w:rPr>
          <w:rFonts w:hint="default"/>
        </w:rPr>
        <w:t>传输功能，需要用户</w:t>
      </w:r>
      <w:r w:rsidR="00731B14">
        <w:t>手动</w:t>
      </w:r>
      <w:r w:rsidR="00731B14">
        <w:rPr>
          <w:rFonts w:hint="default"/>
        </w:rPr>
        <w:t>打开</w:t>
      </w:r>
      <w:r w:rsidR="00731B14">
        <w:t>USB</w:t>
      </w:r>
      <w:r w:rsidR="00731B14">
        <w:t>调试</w:t>
      </w:r>
      <w:r w:rsidR="00D424AB">
        <w:t>，</w:t>
      </w:r>
      <w:r w:rsidR="00D424AB">
        <w:rPr>
          <w:rFonts w:hint="default"/>
        </w:rPr>
        <w:t>然后重新拔插</w:t>
      </w:r>
      <w:r w:rsidR="00D424AB">
        <w:t>USB</w:t>
      </w:r>
      <w:r w:rsidR="00D424AB">
        <w:t>即可</w:t>
      </w:r>
      <w:r w:rsidR="00D424AB">
        <w:rPr>
          <w:rFonts w:hint="default"/>
        </w:rPr>
        <w:t>。</w:t>
      </w:r>
    </w:p>
    <w:p w14:paraId="568430C5" w14:textId="77777777" w:rsidR="00EF0FC2" w:rsidRPr="006F6E07" w:rsidRDefault="00764540" w:rsidP="006F6E07">
      <w:pPr>
        <w:pStyle w:val="2"/>
      </w:pPr>
      <w:bookmarkStart w:id="39" w:name="_Toc529263359"/>
      <w:r w:rsidRPr="006F6E07">
        <w:t>如何判断</w:t>
      </w:r>
      <w:r w:rsidRPr="006F6E07">
        <w:t>APK</w:t>
      </w:r>
      <w:r w:rsidRPr="006F6E07">
        <w:t>是否使用了</w:t>
      </w:r>
      <w:r w:rsidRPr="006F6E07">
        <w:t>Android v2</w:t>
      </w:r>
      <w:r w:rsidRPr="006F6E07">
        <w:t>签名</w:t>
      </w:r>
      <w:r w:rsidR="00EF0FC2" w:rsidRPr="006F6E07">
        <w:t>？</w:t>
      </w:r>
      <w:bookmarkEnd w:id="39"/>
    </w:p>
    <w:p w14:paraId="284FD746" w14:textId="77777777" w:rsidR="00EF0FC2" w:rsidRDefault="00EF0FC2" w:rsidP="00647FFE">
      <w:pPr>
        <w:ind w:left="0"/>
        <w:rPr>
          <w:rFonts w:hint="default"/>
        </w:rPr>
      </w:pPr>
      <w:r>
        <w:t>答</w:t>
      </w:r>
      <w:r>
        <w:rPr>
          <w:rFonts w:hint="default"/>
        </w:rPr>
        <w:t>：</w:t>
      </w:r>
      <w:r w:rsidR="00C83756">
        <w:t>Android v2</w:t>
      </w:r>
      <w:r w:rsidR="00C83756">
        <w:t>签名</w:t>
      </w:r>
      <w:r w:rsidR="00C83756">
        <w:rPr>
          <w:rFonts w:hint="default"/>
        </w:rPr>
        <w:t>，是</w:t>
      </w:r>
      <w:r w:rsidR="00C83756">
        <w:t>Google</w:t>
      </w:r>
      <w:r w:rsidR="00C83756">
        <w:t>在</w:t>
      </w:r>
      <w:r w:rsidR="00C83756">
        <w:t>Android N</w:t>
      </w:r>
      <w:r w:rsidR="00C83756">
        <w:t>版本</w:t>
      </w:r>
      <w:r w:rsidR="00C83756">
        <w:rPr>
          <w:rFonts w:hint="default"/>
        </w:rPr>
        <w:t>上引入的</w:t>
      </w:r>
      <w:r w:rsidR="00C83756">
        <w:t>一种</w:t>
      </w:r>
      <w:r w:rsidR="00C83756">
        <w:rPr>
          <w:rFonts w:hint="default"/>
        </w:rPr>
        <w:t>签名方式，目的是为了提升</w:t>
      </w:r>
      <w:r w:rsidR="00C83756">
        <w:t>APK</w:t>
      </w:r>
      <w:r w:rsidR="00C83756">
        <w:t>的</w:t>
      </w:r>
      <w:r w:rsidR="00C83756">
        <w:rPr>
          <w:rFonts w:hint="default"/>
        </w:rPr>
        <w:t>安装速度。</w:t>
      </w:r>
    </w:p>
    <w:p w14:paraId="1A026CE0" w14:textId="77777777" w:rsidR="00473B7C" w:rsidRDefault="00473B7C" w:rsidP="00647FFE">
      <w:pPr>
        <w:ind w:left="0"/>
        <w:rPr>
          <w:rFonts w:hint="default"/>
        </w:rPr>
      </w:pPr>
      <w:r>
        <w:t>查看</w:t>
      </w:r>
      <w:r w:rsidR="00E228AA">
        <w:t>Android v2</w:t>
      </w:r>
      <w:r w:rsidR="00E228AA">
        <w:t>签名</w:t>
      </w:r>
      <w:r w:rsidR="00E228AA">
        <w:rPr>
          <w:rFonts w:hint="default"/>
        </w:rPr>
        <w:t>的</w:t>
      </w:r>
      <w:r w:rsidR="00E228AA">
        <w:t>方法</w:t>
      </w:r>
      <w:r w:rsidR="00E228AA">
        <w:rPr>
          <w:rFonts w:hint="default"/>
        </w:rPr>
        <w:t>：</w:t>
      </w:r>
    </w:p>
    <w:p w14:paraId="6A179C0C" w14:textId="77777777" w:rsidR="008C560C" w:rsidRDefault="00E228AA" w:rsidP="00647FFE">
      <w:pPr>
        <w:ind w:left="0"/>
        <w:rPr>
          <w:rFonts w:hint="default"/>
        </w:rPr>
      </w:pPr>
      <w:r>
        <w:t>1</w:t>
      </w:r>
      <w:r>
        <w:t>）</w:t>
      </w:r>
      <w:r w:rsidR="008C560C">
        <w:t>开发者</w:t>
      </w:r>
      <w:r w:rsidR="008C560C">
        <w:rPr>
          <w:rFonts w:hint="default"/>
        </w:rPr>
        <w:t>可以参看</w:t>
      </w:r>
      <w:r w:rsidR="008C560C">
        <w:t>APK</w:t>
      </w:r>
      <w:r w:rsidR="008C560C">
        <w:rPr>
          <w:rFonts w:hint="default"/>
        </w:rPr>
        <w:t>的</w:t>
      </w:r>
      <w:r w:rsidR="00511C4B">
        <w:t>根目录</w:t>
      </w:r>
      <w:r w:rsidR="008C560C">
        <w:rPr>
          <w:rFonts w:hint="default"/>
        </w:rPr>
        <w:t>“</w:t>
      </w:r>
      <w:r w:rsidR="00511C4B" w:rsidRPr="00511C4B">
        <w:rPr>
          <w:rFonts w:hint="default"/>
        </w:rPr>
        <w:t>META-INF</w:t>
      </w:r>
      <w:r w:rsidR="008C560C">
        <w:rPr>
          <w:rFonts w:hint="default"/>
        </w:rPr>
        <w:t>/CERT.SF”</w:t>
      </w:r>
      <w:r w:rsidR="008C560C">
        <w:t>文件</w:t>
      </w:r>
      <w:r w:rsidR="008C560C">
        <w:rPr>
          <w:rFonts w:hint="default"/>
        </w:rPr>
        <w:t>，如果</w:t>
      </w:r>
      <w:r w:rsidR="00CB2256">
        <w:t>其</w:t>
      </w:r>
      <w:r w:rsidR="00CB2256">
        <w:rPr>
          <w:rFonts w:hint="default"/>
        </w:rPr>
        <w:t>文件头有</w:t>
      </w:r>
      <w:r w:rsidR="004F25DE" w:rsidRPr="004F25DE">
        <w:t>“</w:t>
      </w:r>
      <w:r w:rsidR="004F25DE" w:rsidRPr="004F25DE">
        <w:t>X-Android-APK-Signed</w:t>
      </w:r>
      <w:r w:rsidR="004F25DE" w:rsidRPr="004F25DE">
        <w:t>”</w:t>
      </w:r>
      <w:r w:rsidR="004F25DE">
        <w:t>字段</w:t>
      </w:r>
      <w:r w:rsidR="004F25DE" w:rsidRPr="004F25DE">
        <w:t>，则为</w:t>
      </w:r>
      <w:r w:rsidR="004F25DE" w:rsidRPr="004F25DE">
        <w:t xml:space="preserve">Android </w:t>
      </w:r>
      <w:r w:rsidR="00B64DE4">
        <w:rPr>
          <w:rFonts w:hint="default"/>
        </w:rPr>
        <w:t>v</w:t>
      </w:r>
      <w:r w:rsidR="004F25DE" w:rsidRPr="004F25DE">
        <w:t>2</w:t>
      </w:r>
      <w:r w:rsidR="004F25DE" w:rsidRPr="004F25DE">
        <w:t>签名</w:t>
      </w:r>
      <w:r w:rsidR="004F25DE">
        <w:t>，</w:t>
      </w:r>
      <w:r w:rsidR="004F25DE">
        <w:rPr>
          <w:rFonts w:hint="default"/>
        </w:rPr>
        <w:t>没有则为原有签名方式。</w:t>
      </w:r>
      <w:r w:rsidR="00347301">
        <w:t>如下图</w:t>
      </w:r>
      <w:r w:rsidR="00347301">
        <w:rPr>
          <w:rFonts w:hint="default"/>
        </w:rPr>
        <w:t>：</w:t>
      </w:r>
    </w:p>
    <w:p w14:paraId="26CA6DEC" w14:textId="77777777" w:rsidR="00347301" w:rsidRDefault="0048591A" w:rsidP="0048591A">
      <w:pPr>
        <w:ind w:left="0"/>
        <w:jc w:val="center"/>
        <w:rPr>
          <w:rFonts w:hint="default"/>
        </w:rPr>
      </w:pPr>
      <w:r>
        <w:rPr>
          <w:noProof/>
        </w:rPr>
        <w:drawing>
          <wp:inline distT="0" distB="0" distL="0" distR="0" wp14:anchorId="59EAA134" wp14:editId="19372E3F">
            <wp:extent cx="3251200" cy="660480"/>
            <wp:effectExtent l="0" t="0" r="0" b="0"/>
            <wp:docPr id="1" name="Picture 1" descr="http://hi3ms-image.huawei.com/hi/showimage-1430354423-21949-923aeb9e0fde857c00dc1590380232b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hi3ms-image.huawei.com/hi/showimage-1430354423-21949-923aeb9e0fde857c00dc1590380232bb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560" cy="6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7D059" w14:textId="77777777" w:rsidR="00E228AA" w:rsidRDefault="00E228AA" w:rsidP="00E228AA">
      <w:pPr>
        <w:ind w:left="0"/>
        <w:rPr>
          <w:rFonts w:hint="default"/>
        </w:rPr>
      </w:pPr>
      <w:r>
        <w:rPr>
          <w:rFonts w:hint="default"/>
        </w:rPr>
        <w:t>2</w:t>
      </w:r>
      <w:r>
        <w:t>）</w:t>
      </w:r>
      <w:r>
        <w:rPr>
          <w:rFonts w:hint="default"/>
        </w:rPr>
        <w:t>使用</w:t>
      </w:r>
      <w:r>
        <w:t>Android N</w:t>
      </w:r>
      <w:r>
        <w:t>版本</w:t>
      </w:r>
      <w:r>
        <w:rPr>
          <w:rFonts w:hint="default"/>
        </w:rPr>
        <w:t>的</w:t>
      </w:r>
      <w:r w:rsidR="00E83E7A">
        <w:t>新增类</w:t>
      </w:r>
      <w:r w:rsidR="00E83E7A">
        <w:rPr>
          <w:rFonts w:hint="default"/>
        </w:rPr>
        <w:t>和接口</w:t>
      </w:r>
      <w:r>
        <w:rPr>
          <w:rFonts w:hint="default"/>
        </w:rPr>
        <w:t>判断：</w:t>
      </w:r>
    </w:p>
    <w:p w14:paraId="5E30C976" w14:textId="77777777" w:rsidR="00E228AA" w:rsidRDefault="00E83E7A" w:rsidP="00AE086A">
      <w:pPr>
        <w:ind w:left="0"/>
        <w:rPr>
          <w:rFonts w:hint="default"/>
        </w:rPr>
      </w:pPr>
      <w:r w:rsidRPr="00E83E7A">
        <w:rPr>
          <w:rFonts w:hint="default"/>
        </w:rPr>
        <w:t>ApkSignatureSchemeV2Verifier</w:t>
      </w:r>
      <w:r w:rsidR="005A268F">
        <w:rPr>
          <w:rFonts w:hint="default"/>
        </w:rPr>
        <w:t>.</w:t>
      </w:r>
      <w:r w:rsidR="005A268F" w:rsidRPr="005A268F">
        <w:rPr>
          <w:rFonts w:hint="default"/>
        </w:rPr>
        <w:t xml:space="preserve"> </w:t>
      </w:r>
      <w:proofErr w:type="gramStart"/>
      <w:r w:rsidR="005A268F" w:rsidRPr="005A268F">
        <w:rPr>
          <w:rFonts w:hint="default"/>
        </w:rPr>
        <w:t>hasSignature</w:t>
      </w:r>
      <w:proofErr w:type="gramEnd"/>
    </w:p>
    <w:p w14:paraId="10AD999F" w14:textId="77777777" w:rsidR="005A268F" w:rsidRDefault="005A268F" w:rsidP="00481022">
      <w:pPr>
        <w:ind w:left="0"/>
        <w:rPr>
          <w:rFonts w:hint="default"/>
        </w:rPr>
      </w:pPr>
      <w:r w:rsidRPr="00E83E7A">
        <w:rPr>
          <w:rFonts w:hint="default"/>
        </w:rPr>
        <w:t>ApkSignatureSchemeV2Verifier</w:t>
      </w:r>
      <w:r>
        <w:rPr>
          <w:rFonts w:hint="default"/>
        </w:rPr>
        <w:t>.</w:t>
      </w:r>
      <w:r w:rsidRPr="005A268F">
        <w:rPr>
          <w:rFonts w:hint="default"/>
        </w:rPr>
        <w:t xml:space="preserve"> </w:t>
      </w:r>
      <w:proofErr w:type="gramStart"/>
      <w:r w:rsidRPr="005A268F">
        <w:rPr>
          <w:rFonts w:hint="default"/>
        </w:rPr>
        <w:t>verify</w:t>
      </w:r>
      <w:proofErr w:type="gramEnd"/>
    </w:p>
    <w:p w14:paraId="507E359A" w14:textId="7F083E93" w:rsidR="00A2180F" w:rsidRPr="006F6E07" w:rsidRDefault="00DF6E21" w:rsidP="006F6E07">
      <w:pPr>
        <w:pStyle w:val="2"/>
      </w:pPr>
      <w:bookmarkStart w:id="40" w:name="_Toc529263360"/>
      <w:r w:rsidRPr="006F6E07">
        <w:t>如果已经申请了商用证书，后来</w:t>
      </w:r>
      <w:r w:rsidRPr="006F6E07">
        <w:t>APK</w:t>
      </w:r>
      <w:r w:rsidRPr="006F6E07">
        <w:t>版本更新了，还需要再次申请</w:t>
      </w:r>
      <w:proofErr w:type="gramStart"/>
      <w:r w:rsidRPr="006F6E07">
        <w:t>商</w:t>
      </w:r>
      <w:r w:rsidR="002843AD">
        <w:t>用</w:t>
      </w:r>
      <w:r w:rsidRPr="006F6E07">
        <w:t>书</w:t>
      </w:r>
      <w:proofErr w:type="gramEnd"/>
      <w:r w:rsidR="00EA3677">
        <w:rPr>
          <w:rFonts w:hint="eastAsia"/>
        </w:rPr>
        <w:t>吗</w:t>
      </w:r>
      <w:bookmarkEnd w:id="40"/>
      <w:r w:rsidR="0070135B">
        <w:t>？</w:t>
      </w:r>
    </w:p>
    <w:p w14:paraId="09ADAA9E" w14:textId="09D5E561" w:rsidR="007041E6" w:rsidRPr="007041E6" w:rsidRDefault="007041E6" w:rsidP="007041E6">
      <w:pPr>
        <w:ind w:left="0"/>
        <w:rPr>
          <w:rFonts w:hint="default"/>
        </w:rPr>
      </w:pPr>
      <w:r>
        <w:t>答</w:t>
      </w:r>
      <w:r>
        <w:rPr>
          <w:rFonts w:hint="default"/>
        </w:rPr>
        <w:t>：</w:t>
      </w:r>
      <w:r>
        <w:t>是的</w:t>
      </w:r>
      <w:r>
        <w:rPr>
          <w:rFonts w:hint="default"/>
        </w:rPr>
        <w:t>，由于商用证书</w:t>
      </w:r>
      <w:r>
        <w:t>会</w:t>
      </w:r>
      <w:r>
        <w:rPr>
          <w:rFonts w:hint="default"/>
        </w:rPr>
        <w:t>与</w:t>
      </w:r>
      <w:r>
        <w:t>APK</w:t>
      </w:r>
      <w:r>
        <w:t>版本</w:t>
      </w:r>
      <w:r>
        <w:rPr>
          <w:rFonts w:hint="default"/>
        </w:rPr>
        <w:t>进行绑定（</w:t>
      </w:r>
      <w:r>
        <w:t>商用</w:t>
      </w:r>
      <w:r>
        <w:rPr>
          <w:rFonts w:hint="default"/>
        </w:rPr>
        <w:t>证书</w:t>
      </w:r>
      <w:r>
        <w:t>APKHASH</w:t>
      </w:r>
      <w:r>
        <w:t>必选</w:t>
      </w:r>
      <w:r>
        <w:rPr>
          <w:rFonts w:hint="default"/>
        </w:rPr>
        <w:t>）</w:t>
      </w:r>
      <w:r>
        <w:t>，所以</w:t>
      </w:r>
      <w:r>
        <w:rPr>
          <w:rFonts w:hint="default"/>
        </w:rPr>
        <w:t>开发者</w:t>
      </w:r>
      <w:r>
        <w:t>APK</w:t>
      </w:r>
      <w:r>
        <w:t>更新</w:t>
      </w:r>
      <w:r>
        <w:rPr>
          <w:rFonts w:hint="default"/>
        </w:rPr>
        <w:t>后，需要申请新的商用证书。</w:t>
      </w:r>
    </w:p>
    <w:p w14:paraId="69DACB14" w14:textId="017E7208" w:rsidR="007041E6" w:rsidRPr="006F6E07" w:rsidRDefault="007041E6" w:rsidP="006F6E07">
      <w:pPr>
        <w:pStyle w:val="2"/>
      </w:pPr>
      <w:bookmarkStart w:id="41" w:name="_Toc529263361"/>
      <w:r w:rsidRPr="006F6E07">
        <w:lastRenderedPageBreak/>
        <w:t>最常见报错信息</w:t>
      </w:r>
      <w:bookmarkEnd w:id="41"/>
    </w:p>
    <w:p w14:paraId="38F99296" w14:textId="0FD1EC09" w:rsidR="00486246" w:rsidRPr="00486246" w:rsidRDefault="00486246" w:rsidP="00486246">
      <w:pPr>
        <w:ind w:left="0"/>
        <w:rPr>
          <w:rFonts w:hint="default"/>
          <w:b/>
        </w:rPr>
      </w:pPr>
      <w:r>
        <w:rPr>
          <w:noProof/>
        </w:rPr>
        <w:drawing>
          <wp:inline distT="0" distB="0" distL="0" distR="0" wp14:anchorId="0358DB55" wp14:editId="5FC5C625">
            <wp:extent cx="5274310" cy="1221740"/>
            <wp:effectExtent l="0" t="0" r="0" b="0"/>
            <wp:docPr id="6" name="图片 6" descr="http://image.hw3static.com/hi/staticimages/hi3msg/images/2017/1215/15/5a337cd559a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.hw3static.com/hi/staticimages/hi3msg/images/2017/1215/15/5a337cd559a0f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868DF" w14:textId="1F066A14" w:rsidR="007041E6" w:rsidRPr="007041E6" w:rsidRDefault="007041E6" w:rsidP="007041E6">
      <w:pPr>
        <w:ind w:left="0"/>
        <w:rPr>
          <w:rFonts w:hint="default"/>
          <w:b/>
        </w:rPr>
      </w:pPr>
      <w:r>
        <w:rPr>
          <w:rStyle w:val="afd"/>
          <w:rFonts w:ascii="微软雅黑" w:eastAsia="微软雅黑" w:hAnsi="微软雅黑"/>
          <w:color w:val="333333"/>
          <w:shd w:val="clear" w:color="auto" w:fill="FFFFFF"/>
        </w:rPr>
        <w:t>含有</w:t>
      </w:r>
      <w:r>
        <w:rPr>
          <w:rStyle w:val="afd"/>
          <w:rFonts w:ascii="微软雅黑" w:eastAsia="微软雅黑" w:hAnsi="微软雅黑"/>
          <w:b w:val="0"/>
          <w:bCs w:val="0"/>
          <w:color w:val="333333"/>
          <w:shd w:val="clear" w:color="auto" w:fill="FFFFFF"/>
        </w:rPr>
        <w:t>does not have device_manager MDM permission</w:t>
      </w:r>
      <w:r>
        <w:rPr>
          <w:rStyle w:val="afd"/>
          <w:b w:val="0"/>
          <w:bCs w:val="0"/>
          <w:color w:val="333333"/>
          <w:shd w:val="clear" w:color="auto" w:fill="FFFFFF"/>
        </w:rPr>
        <w:t>字段的</w:t>
      </w:r>
      <w:r>
        <w:rPr>
          <w:rStyle w:val="afd"/>
          <w:rFonts w:ascii="微软雅黑" w:eastAsia="微软雅黑" w:hAnsi="微软雅黑"/>
          <w:b w:val="0"/>
          <w:bCs w:val="0"/>
          <w:color w:val="333333"/>
          <w:shd w:val="clear" w:color="auto" w:fill="FFFFFF"/>
        </w:rPr>
        <w:t>log</w:t>
      </w:r>
      <w:r>
        <w:rPr>
          <w:rStyle w:val="afd"/>
          <w:b w:val="0"/>
          <w:bCs w:val="0"/>
          <w:color w:val="333333"/>
          <w:shd w:val="clear" w:color="auto" w:fill="FFFFFF"/>
        </w:rPr>
        <w:t>就是该</w:t>
      </w:r>
      <w:r>
        <w:rPr>
          <w:rStyle w:val="afd"/>
          <w:rFonts w:ascii="微软雅黑" w:eastAsia="微软雅黑" w:hAnsi="微软雅黑"/>
          <w:b w:val="0"/>
          <w:bCs w:val="0"/>
          <w:color w:val="333333"/>
          <w:shd w:val="clear" w:color="auto" w:fill="FFFFFF"/>
        </w:rPr>
        <w:t>apk</w:t>
      </w:r>
      <w:r>
        <w:rPr>
          <w:rStyle w:val="afd"/>
          <w:b w:val="0"/>
          <w:bCs w:val="0"/>
          <w:color w:val="333333"/>
          <w:shd w:val="clear" w:color="auto" w:fill="FFFFFF"/>
        </w:rPr>
        <w:t>没有权限调用</w:t>
      </w:r>
      <w:r>
        <w:rPr>
          <w:rStyle w:val="afd"/>
          <w:rFonts w:ascii="微软雅黑" w:eastAsia="微软雅黑" w:hAnsi="微软雅黑"/>
          <w:b w:val="0"/>
          <w:bCs w:val="0"/>
          <w:color w:val="333333"/>
          <w:shd w:val="clear" w:color="auto" w:fill="FFFFFF"/>
        </w:rPr>
        <w:t>MDM api</w:t>
      </w:r>
    </w:p>
    <w:p w14:paraId="6AE95540" w14:textId="451EFBBF" w:rsidR="007041E6" w:rsidRDefault="001F75D7" w:rsidP="00A2180F">
      <w:pPr>
        <w:pStyle w:val="af6"/>
        <w:numPr>
          <w:ilvl w:val="0"/>
          <w:numId w:val="6"/>
        </w:numPr>
        <w:ind w:firstLineChars="0"/>
        <w:rPr>
          <w:rFonts w:hint="default"/>
          <w:b/>
        </w:rPr>
      </w:pPr>
      <w:r>
        <w:rPr>
          <w:b/>
        </w:rPr>
        <w:t>一般自查</w:t>
      </w:r>
      <w:r>
        <w:rPr>
          <w:rFonts w:hint="default"/>
          <w:b/>
        </w:rPr>
        <w:t>流程</w:t>
      </w:r>
    </w:p>
    <w:p w14:paraId="05E4914F" w14:textId="5F6ECE9F" w:rsidR="008A6E0B" w:rsidRDefault="008A6E0B" w:rsidP="008A6E0B">
      <w:pPr>
        <w:ind w:left="0"/>
        <w:rPr>
          <w:rFonts w:hint="default"/>
          <w:b/>
        </w:rPr>
      </w:pPr>
    </w:p>
    <w:p w14:paraId="660B6ADB" w14:textId="09F2E11D" w:rsidR="00486246" w:rsidRPr="008A6E0B" w:rsidRDefault="00486246" w:rsidP="008A6E0B">
      <w:pPr>
        <w:ind w:left="0"/>
        <w:rPr>
          <w:rFonts w:hint="default"/>
          <w:b/>
        </w:rPr>
      </w:pPr>
      <w:r>
        <w:rPr>
          <w:noProof/>
        </w:rPr>
        <w:drawing>
          <wp:inline distT="0" distB="0" distL="0" distR="0" wp14:anchorId="7B4C078C" wp14:editId="7A5E5295">
            <wp:extent cx="5274310" cy="3572376"/>
            <wp:effectExtent l="0" t="0" r="0" b="0"/>
            <wp:docPr id="12" name="图片 12" descr="http://image.hw3static.com/hi/staticimages/hi3msg/images/2017/1215/15/5a337cf2a05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image.hw3static.com/hi/staticimages/hi3msg/images/2017/1215/15/5a337cf2a0534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72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3543F" w14:textId="02852449" w:rsidR="0020584D" w:rsidRPr="001F75D7" w:rsidRDefault="001F75D7" w:rsidP="001F75D7">
      <w:pPr>
        <w:ind w:left="0"/>
        <w:rPr>
          <w:rFonts w:hint="default"/>
        </w:rPr>
      </w:pPr>
      <w:r w:rsidRPr="001F75D7">
        <w:t>提示</w:t>
      </w:r>
      <w:r w:rsidRPr="001F75D7">
        <w:rPr>
          <w:rFonts w:hint="default"/>
        </w:rPr>
        <w:t>没有</w:t>
      </w:r>
      <w:r>
        <w:t>MDM</w:t>
      </w:r>
      <w:r>
        <w:t>权限</w:t>
      </w:r>
      <w:r w:rsidR="00B060D3">
        <w:t>-</w:t>
      </w:r>
      <w:r>
        <w:t>-</w:t>
      </w:r>
      <w:proofErr w:type="gramStart"/>
      <w:r>
        <w:rPr>
          <w:rFonts w:hint="default"/>
        </w:rPr>
        <w:t>》</w:t>
      </w:r>
      <w:proofErr w:type="gramEnd"/>
      <w:r>
        <w:rPr>
          <w:rFonts w:hint="default"/>
        </w:rPr>
        <w:t>查看</w:t>
      </w:r>
      <w:r>
        <w:t>应用</w:t>
      </w:r>
      <w:r>
        <w:rPr>
          <w:rFonts w:hint="default"/>
        </w:rPr>
        <w:t>是否</w:t>
      </w:r>
      <w:r>
        <w:t>已经</w:t>
      </w:r>
      <w:r>
        <w:rPr>
          <w:rFonts w:hint="default"/>
        </w:rPr>
        <w:t>激活</w:t>
      </w:r>
      <w:r w:rsidR="00B060D3">
        <w:t>-</w:t>
      </w:r>
      <w:r>
        <w:t>-</w:t>
      </w:r>
      <w:proofErr w:type="gramStart"/>
      <w:r>
        <w:rPr>
          <w:rFonts w:hint="default"/>
        </w:rPr>
        <w:t>》</w:t>
      </w:r>
      <w:proofErr w:type="gramEnd"/>
      <w:r w:rsidR="0020584D">
        <w:t>确认</w:t>
      </w:r>
      <w:r w:rsidR="0020584D">
        <w:rPr>
          <w:rFonts w:hint="default"/>
        </w:rPr>
        <w:t>apk</w:t>
      </w:r>
      <w:r w:rsidR="0020584D">
        <w:rPr>
          <w:rFonts w:hint="default"/>
        </w:rPr>
        <w:t>传给</w:t>
      </w:r>
      <w:r w:rsidR="0020584D">
        <w:t>设备</w:t>
      </w:r>
      <w:r w:rsidR="0020584D">
        <w:rPr>
          <w:rFonts w:hint="default"/>
        </w:rPr>
        <w:t>管理</w:t>
      </w:r>
      <w:r w:rsidR="0020584D">
        <w:t>器（</w:t>
      </w:r>
      <w:r w:rsidR="0020584D">
        <w:t>D</w:t>
      </w:r>
      <w:r w:rsidR="0020584D">
        <w:rPr>
          <w:rFonts w:hint="default"/>
        </w:rPr>
        <w:t>eviceAdmin</w:t>
      </w:r>
      <w:r w:rsidR="0020584D">
        <w:rPr>
          <w:rFonts w:hint="default"/>
        </w:rPr>
        <w:t>）</w:t>
      </w:r>
      <w:r w:rsidR="0020584D">
        <w:t>的</w:t>
      </w:r>
      <w:r w:rsidR="0020584D">
        <w:t>C</w:t>
      </w:r>
      <w:r w:rsidR="0020584D">
        <w:rPr>
          <w:rFonts w:hint="default"/>
        </w:rPr>
        <w:t>omponentName</w:t>
      </w:r>
      <w:r w:rsidR="0020584D">
        <w:t>和</w:t>
      </w:r>
      <w:r w:rsidR="0020584D">
        <w:rPr>
          <w:rFonts w:hint="default"/>
        </w:rPr>
        <w:t>调用</w:t>
      </w:r>
      <w:r w:rsidR="0020584D">
        <w:t>api</w:t>
      </w:r>
      <w:r w:rsidR="0020584D">
        <w:rPr>
          <w:rFonts w:hint="default"/>
        </w:rPr>
        <w:t>传入的</w:t>
      </w:r>
      <w:r w:rsidR="0020584D">
        <w:t>C</w:t>
      </w:r>
      <w:r w:rsidR="0020584D">
        <w:rPr>
          <w:rFonts w:hint="default"/>
        </w:rPr>
        <w:t>omponentName</w:t>
      </w:r>
      <w:r w:rsidR="0020584D">
        <w:t>是否</w:t>
      </w:r>
      <w:r w:rsidR="0020584D">
        <w:rPr>
          <w:rFonts w:hint="default"/>
        </w:rPr>
        <w:t>相同</w:t>
      </w:r>
      <w:r w:rsidR="0020584D">
        <w:rPr>
          <w:rFonts w:hint="default"/>
        </w:rPr>
        <w:t>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t>确认</w:t>
      </w:r>
      <w:r w:rsidR="0020584D">
        <w:rPr>
          <w:rFonts w:hint="default"/>
        </w:rPr>
        <w:t>apk</w:t>
      </w:r>
      <w:r w:rsidR="0020584D">
        <w:rPr>
          <w:rFonts w:hint="default"/>
        </w:rPr>
        <w:t>的</w:t>
      </w:r>
      <w:r w:rsidR="0020584D">
        <w:t>A</w:t>
      </w:r>
      <w:r w:rsidR="0020584D">
        <w:rPr>
          <w:rFonts w:hint="default"/>
        </w:rPr>
        <w:t>ndroidManifest.xml</w:t>
      </w:r>
      <w:r w:rsidR="0020584D">
        <w:t>是否申明</w:t>
      </w:r>
      <w:r w:rsidR="0020584D">
        <w:rPr>
          <w:rFonts w:hint="default"/>
        </w:rPr>
        <w:t>了权限</w:t>
      </w:r>
      <w:r w:rsidR="0020584D">
        <w:t>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rPr>
          <w:rFonts w:hint="default"/>
        </w:rPr>
        <w:t>确认</w:t>
      </w:r>
      <w:r w:rsidR="0020584D">
        <w:rPr>
          <w:rFonts w:hint="default"/>
        </w:rPr>
        <w:t>apk</w:t>
      </w:r>
      <w:r w:rsidR="0020584D">
        <w:rPr>
          <w:rFonts w:hint="default"/>
        </w:rPr>
        <w:t>是</w:t>
      </w:r>
      <w:r w:rsidR="0020584D">
        <w:t>V1</w:t>
      </w:r>
      <w:r w:rsidR="0020584D">
        <w:t>签名</w:t>
      </w:r>
      <w:r w:rsidR="0020584D">
        <w:rPr>
          <w:rFonts w:hint="default"/>
        </w:rPr>
        <w:t>还是</w:t>
      </w:r>
      <w:r w:rsidR="0020584D">
        <w:t>V2</w:t>
      </w:r>
      <w:r w:rsidR="0020584D">
        <w:t>签名</w:t>
      </w:r>
      <w:r w:rsidR="0020584D">
        <w:t>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rPr>
          <w:rFonts w:hint="default"/>
        </w:rPr>
        <w:t>apk</w:t>
      </w:r>
      <w:r w:rsidR="0020584D">
        <w:rPr>
          <w:rFonts w:hint="default"/>
        </w:rPr>
        <w:t>是</w:t>
      </w:r>
      <w:r w:rsidR="0020584D">
        <w:t>V1</w:t>
      </w:r>
      <w:r w:rsidR="0020584D">
        <w:t>签名，请</w:t>
      </w:r>
      <w:r w:rsidR="0020584D">
        <w:rPr>
          <w:rFonts w:hint="default"/>
        </w:rPr>
        <w:t>确认申请证书时的</w:t>
      </w:r>
      <w:r w:rsidR="0020584D">
        <w:rPr>
          <w:rFonts w:hint="default"/>
        </w:rPr>
        <w:t>apk</w:t>
      </w:r>
      <w:r w:rsidR="0020584D">
        <w:rPr>
          <w:rFonts w:hint="default"/>
        </w:rPr>
        <w:t>和</w:t>
      </w:r>
      <w:r w:rsidR="0020584D">
        <w:t>打包</w:t>
      </w:r>
      <w:r w:rsidR="0020584D">
        <w:rPr>
          <w:rFonts w:hint="default"/>
        </w:rPr>
        <w:t>证书时的</w:t>
      </w:r>
      <w:r w:rsidR="0020584D">
        <w:rPr>
          <w:rFonts w:hint="default"/>
        </w:rPr>
        <w:t>apk</w:t>
      </w:r>
      <w:r w:rsidR="0020584D">
        <w:rPr>
          <w:rFonts w:hint="default"/>
        </w:rPr>
        <w:t>是</w:t>
      </w:r>
      <w:r w:rsidR="0020584D">
        <w:t>否</w:t>
      </w:r>
      <w:r w:rsidR="0020584D">
        <w:rPr>
          <w:rFonts w:hint="default"/>
        </w:rPr>
        <w:t>完全相同</w:t>
      </w:r>
      <w:r w:rsidR="0020584D">
        <w:rPr>
          <w:rFonts w:hint="default"/>
        </w:rPr>
        <w:t>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t>apk</w:t>
      </w:r>
      <w:r w:rsidR="0020584D">
        <w:rPr>
          <w:rFonts w:hint="default"/>
        </w:rPr>
        <w:t>是</w:t>
      </w:r>
      <w:r w:rsidR="0020584D">
        <w:t>V2</w:t>
      </w:r>
      <w:r w:rsidR="0020584D">
        <w:t>签名，</w:t>
      </w:r>
      <w:r w:rsidR="0020584D">
        <w:rPr>
          <w:rFonts w:hint="default"/>
        </w:rPr>
        <w:t>请确认</w:t>
      </w:r>
      <w:r w:rsidR="0020584D">
        <w:t>MATE</w:t>
      </w:r>
      <w:r w:rsidR="0020584D">
        <w:t>文件夹</w:t>
      </w:r>
      <w:r w:rsidR="0020584D">
        <w:rPr>
          <w:rFonts w:hint="default"/>
        </w:rPr>
        <w:t>下的</w:t>
      </w:r>
      <w:r w:rsidR="0020584D">
        <w:t>S</w:t>
      </w:r>
      <w:r w:rsidR="0020584D">
        <w:rPr>
          <w:rFonts w:hint="default"/>
        </w:rPr>
        <w:t>F</w:t>
      </w:r>
      <w:r w:rsidR="0020584D">
        <w:t>文件名</w:t>
      </w:r>
      <w:r w:rsidR="0020584D">
        <w:rPr>
          <w:rFonts w:hint="default"/>
        </w:rPr>
        <w:t>是否是</w:t>
      </w:r>
      <w:r w:rsidR="0020584D">
        <w:t>“</w:t>
      </w:r>
      <w:r w:rsidR="0020584D">
        <w:t>CERT.SF</w:t>
      </w:r>
      <w:r w:rsidR="0020584D">
        <w:rPr>
          <w:rFonts w:hint="default"/>
        </w:rPr>
        <w:t>”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rPr>
          <w:rFonts w:hint="default"/>
        </w:rPr>
        <w:t>apk</w:t>
      </w:r>
      <w:r w:rsidR="0020584D">
        <w:rPr>
          <w:rFonts w:hint="default"/>
        </w:rPr>
        <w:t>是多</w:t>
      </w:r>
      <w:r w:rsidR="0020584D">
        <w:t>签名</w:t>
      </w:r>
      <w:r w:rsidR="0020584D">
        <w:rPr>
          <w:rFonts w:hint="default"/>
        </w:rPr>
        <w:t>的</w:t>
      </w:r>
      <w:r w:rsidR="0020584D">
        <w:t>，</w:t>
      </w:r>
      <w:r w:rsidR="0020584D">
        <w:rPr>
          <w:rFonts w:hint="default"/>
        </w:rPr>
        <w:t>具体看流程</w:t>
      </w:r>
      <w:r w:rsidR="006F61C8">
        <w:rPr>
          <w:rFonts w:hint="default"/>
        </w:rPr>
        <w:t>d</w:t>
      </w:r>
    </w:p>
    <w:p w14:paraId="50ACB39D" w14:textId="766BCC9B" w:rsidR="001F75D7" w:rsidRDefault="0020584D" w:rsidP="00A2180F">
      <w:pPr>
        <w:pStyle w:val="af6"/>
        <w:numPr>
          <w:ilvl w:val="0"/>
          <w:numId w:val="6"/>
        </w:numPr>
        <w:ind w:firstLineChars="0"/>
        <w:rPr>
          <w:rFonts w:hint="default"/>
          <w:b/>
        </w:rPr>
      </w:pPr>
      <w:r>
        <w:rPr>
          <w:b/>
        </w:rPr>
        <w:t>定位</w:t>
      </w:r>
      <w:r w:rsidR="002469A0">
        <w:rPr>
          <w:rFonts w:hint="default"/>
          <w:b/>
        </w:rPr>
        <w:t>问题流程</w:t>
      </w:r>
    </w:p>
    <w:p w14:paraId="7F3C06D4" w14:textId="31CB7E3A" w:rsidR="0020584D" w:rsidRDefault="0020584D" w:rsidP="0020584D">
      <w:pPr>
        <w:pStyle w:val="af6"/>
        <w:numPr>
          <w:ilvl w:val="0"/>
          <w:numId w:val="13"/>
        </w:numPr>
        <w:ind w:firstLineChars="0"/>
        <w:rPr>
          <w:rFonts w:hint="default"/>
          <w:color w:val="333333"/>
          <w:shd w:val="clear" w:color="auto" w:fill="FFFFFF"/>
        </w:rPr>
      </w:pPr>
      <w:r w:rsidRPr="0020584D">
        <w:rPr>
          <w:color w:val="333333"/>
          <w:shd w:val="clear" w:color="auto" w:fill="FFFFFF"/>
        </w:rPr>
        <w:t>请确认</w:t>
      </w:r>
      <w:r w:rsidRPr="0020584D">
        <w:rPr>
          <w:rFonts w:ascii="微软雅黑" w:eastAsia="微软雅黑" w:hAnsi="微软雅黑"/>
          <w:color w:val="333333"/>
          <w:shd w:val="clear" w:color="auto" w:fill="FFFFFF"/>
        </w:rPr>
        <w:t>apk</w:t>
      </w:r>
      <w:r w:rsidRPr="0020584D">
        <w:rPr>
          <w:color w:val="333333"/>
          <w:shd w:val="clear" w:color="auto" w:fill="FFFFFF"/>
        </w:rPr>
        <w:t>是否在设置</w:t>
      </w:r>
      <w:r w:rsidRPr="0020584D">
        <w:rPr>
          <w:rFonts w:ascii="微软雅黑" w:eastAsia="微软雅黑" w:hAnsi="微软雅黑"/>
          <w:color w:val="333333"/>
          <w:shd w:val="clear" w:color="auto" w:fill="FFFFFF"/>
        </w:rPr>
        <w:t>-</w:t>
      </w:r>
      <w:r w:rsidRPr="0020584D">
        <w:rPr>
          <w:color w:val="333333"/>
          <w:shd w:val="clear" w:color="auto" w:fill="FFFFFF"/>
        </w:rPr>
        <w:t>安全与隐私</w:t>
      </w:r>
      <w:r w:rsidRPr="0020584D">
        <w:rPr>
          <w:rFonts w:ascii="微软雅黑" w:eastAsia="微软雅黑" w:hAnsi="微软雅黑"/>
          <w:color w:val="333333"/>
          <w:shd w:val="clear" w:color="auto" w:fill="FFFFFF"/>
        </w:rPr>
        <w:t>-</w:t>
      </w:r>
      <w:r w:rsidRPr="0020584D">
        <w:rPr>
          <w:color w:val="333333"/>
          <w:shd w:val="clear" w:color="auto" w:fill="FFFFFF"/>
        </w:rPr>
        <w:t>设备管理器中激活</w:t>
      </w:r>
    </w:p>
    <w:p w14:paraId="6E4171F8" w14:textId="09D3520B" w:rsidR="00431EDB" w:rsidRPr="00431EDB" w:rsidRDefault="00431EDB" w:rsidP="0020584D">
      <w:pPr>
        <w:pStyle w:val="af6"/>
        <w:numPr>
          <w:ilvl w:val="0"/>
          <w:numId w:val="13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rFonts w:hint="default"/>
          <w:color w:val="333333"/>
          <w:shd w:val="clear" w:color="auto" w:fill="FFFFFF"/>
        </w:rPr>
        <w:t>请确认</w:t>
      </w:r>
      <w:r w:rsidRPr="0020584D">
        <w:t>apk</w:t>
      </w:r>
      <w:r w:rsidRPr="0020584D">
        <w:t>传给设备管理器（</w:t>
      </w:r>
      <w:r w:rsidRPr="0020584D">
        <w:t>DeviceAdmin</w:t>
      </w:r>
      <w:r w:rsidRPr="0020584D">
        <w:t>）的</w:t>
      </w:r>
      <w:r w:rsidRPr="0020584D">
        <w:t>componentName</w:t>
      </w:r>
      <w:r w:rsidRPr="0020584D">
        <w:t>和调用</w:t>
      </w:r>
      <w:r w:rsidRPr="0020584D">
        <w:t>api</w:t>
      </w:r>
      <w:r w:rsidRPr="0020584D">
        <w:t>传入的</w:t>
      </w:r>
      <w:r w:rsidRPr="0020584D">
        <w:t>componentName</w:t>
      </w:r>
      <w:r w:rsidRPr="0020584D">
        <w:t>是否相同？</w:t>
      </w:r>
      <w:r w:rsidRPr="0020584D">
        <w:t> </w:t>
      </w:r>
      <w:r w:rsidRPr="0020584D">
        <w:t>因为</w:t>
      </w:r>
      <w:r w:rsidRPr="0020584D">
        <w:t>Android</w:t>
      </w:r>
      <w:r w:rsidRPr="0020584D">
        <w:t>系统会通过</w:t>
      </w:r>
      <w:r w:rsidRPr="0020584D">
        <w:t>componentName</w:t>
      </w:r>
      <w:r w:rsidRPr="0020584D">
        <w:t>判断</w:t>
      </w:r>
      <w:r w:rsidRPr="0020584D">
        <w:t>apk</w:t>
      </w:r>
      <w:r w:rsidRPr="0020584D">
        <w:t>是否激活，如果两次传入的</w:t>
      </w:r>
      <w:r w:rsidRPr="0020584D">
        <w:t>componentName</w:t>
      </w:r>
      <w:r w:rsidRPr="0020584D">
        <w:t>不一致，系统会认为激活的</w:t>
      </w:r>
      <w:r w:rsidRPr="0020584D">
        <w:t>apk</w:t>
      </w:r>
      <w:r w:rsidRPr="0020584D">
        <w:t>和调用</w:t>
      </w:r>
      <w:r w:rsidRPr="0020584D">
        <w:t>api</w:t>
      </w:r>
      <w:r w:rsidRPr="0020584D">
        <w:t>的</w:t>
      </w:r>
      <w:r w:rsidRPr="0020584D">
        <w:t>apk</w:t>
      </w:r>
      <w:r w:rsidRPr="0020584D">
        <w:t>不是同一个，</w:t>
      </w:r>
      <w:proofErr w:type="gramStart"/>
      <w:r w:rsidRPr="0020584D">
        <w:t>当做</w:t>
      </w:r>
      <w:proofErr w:type="gramEnd"/>
      <w:r w:rsidRPr="0020584D">
        <w:t>未激活处理，报</w:t>
      </w:r>
      <w:r w:rsidRPr="0020584D">
        <w:t>SecurityException</w:t>
      </w:r>
      <w:r>
        <w:rPr>
          <w:rFonts w:hint="default"/>
        </w:rPr>
        <w:t>。</w:t>
      </w:r>
    </w:p>
    <w:p w14:paraId="7DDA48A0" w14:textId="0EA7A019" w:rsidR="00431EDB" w:rsidRPr="0020584D" w:rsidRDefault="00431EDB" w:rsidP="00431EDB">
      <w:pPr>
        <w:pStyle w:val="af6"/>
        <w:numPr>
          <w:ilvl w:val="0"/>
          <w:numId w:val="13"/>
        </w:numPr>
        <w:ind w:firstLineChars="0"/>
        <w:rPr>
          <w:rFonts w:hint="default"/>
          <w:b/>
        </w:rPr>
      </w:pPr>
      <w:r>
        <w:rPr>
          <w:rFonts w:hint="default"/>
        </w:rPr>
        <w:lastRenderedPageBreak/>
        <w:t>请确认</w:t>
      </w:r>
      <w:r>
        <w:rPr>
          <w:rFonts w:ascii="微软雅黑" w:eastAsia="微软雅黑" w:hAnsi="微软雅黑"/>
          <w:color w:val="333333"/>
          <w:shd w:val="clear" w:color="auto" w:fill="FFFFFF"/>
        </w:rPr>
        <w:t>apk</w:t>
      </w:r>
      <w:r>
        <w:rPr>
          <w:color w:val="333333"/>
          <w:shd w:val="clear" w:color="auto" w:fill="FFFFFF"/>
        </w:rPr>
        <w:t>的</w:t>
      </w:r>
      <w:r>
        <w:rPr>
          <w:rFonts w:ascii="微软雅黑" w:eastAsia="微软雅黑" w:hAnsi="微软雅黑"/>
          <w:color w:val="333333"/>
          <w:shd w:val="clear" w:color="auto" w:fill="FFFFFF"/>
        </w:rPr>
        <w:t>Androidmanifest.xml</w:t>
      </w:r>
      <w:r>
        <w:rPr>
          <w:color w:val="333333"/>
          <w:shd w:val="clear" w:color="auto" w:fill="FFFFFF"/>
        </w:rPr>
        <w:t>中是否申请了</w:t>
      </w:r>
      <w:r>
        <w:rPr>
          <w:rFonts w:ascii="微软雅黑" w:eastAsia="微软雅黑" w:hAnsi="微软雅黑"/>
          <w:color w:val="333333"/>
          <w:shd w:val="clear" w:color="auto" w:fill="FFFFFF"/>
        </w:rPr>
        <w:t>com.huawei.permission.sec.MDM</w:t>
      </w:r>
      <w:r>
        <w:rPr>
          <w:color w:val="333333"/>
          <w:shd w:val="clear" w:color="auto" w:fill="FFFFFF"/>
        </w:rPr>
        <w:t>或者</w:t>
      </w:r>
      <w:r>
        <w:rPr>
          <w:rFonts w:ascii="微软雅黑" w:eastAsia="微软雅黑" w:hAnsi="微软雅黑"/>
          <w:color w:val="333333"/>
          <w:shd w:val="clear" w:color="auto" w:fill="FFFFFF"/>
        </w:rPr>
        <w:t>com.huawei.permission.sec.MDM.v2</w:t>
      </w:r>
      <w:r>
        <w:rPr>
          <w:color w:val="333333"/>
          <w:shd w:val="clear" w:color="auto" w:fill="FFFFFF"/>
        </w:rPr>
        <w:t>根权限，因为</w:t>
      </w:r>
      <w:r>
        <w:rPr>
          <w:rFonts w:ascii="微软雅黑" w:eastAsia="微软雅黑" w:hAnsi="微软雅黑"/>
          <w:color w:val="333333"/>
          <w:shd w:val="clear" w:color="auto" w:fill="FFFFFF"/>
        </w:rPr>
        <w:t>PMS</w:t>
      </w:r>
      <w:r>
        <w:rPr>
          <w:color w:val="333333"/>
          <w:shd w:val="clear" w:color="auto" w:fill="FFFFFF"/>
        </w:rPr>
        <w:t>会通过这两个根权限判断是否需要解析华为证书，如果没有这两个根权限，设备会认为该</w:t>
      </w:r>
      <w:r>
        <w:rPr>
          <w:color w:val="333333"/>
          <w:shd w:val="clear" w:color="auto" w:fill="FFFFFF"/>
        </w:rPr>
        <w:t>apk</w:t>
      </w:r>
      <w:r>
        <w:rPr>
          <w:color w:val="333333"/>
          <w:shd w:val="clear" w:color="auto" w:fill="FFFFFF"/>
        </w:rPr>
        <w:t>不包含华为证书，不需要解析，如果华为证书没有解析，</w:t>
      </w:r>
      <w:r>
        <w:rPr>
          <w:rFonts w:ascii="微软雅黑" w:eastAsia="微软雅黑" w:hAnsi="微软雅黑"/>
          <w:color w:val="333333"/>
          <w:shd w:val="clear" w:color="auto" w:fill="FFFFFF"/>
        </w:rPr>
        <w:t>PMS</w:t>
      </w:r>
      <w:r>
        <w:rPr>
          <w:color w:val="333333"/>
          <w:shd w:val="clear" w:color="auto" w:fill="FFFFFF"/>
        </w:rPr>
        <w:t>就不会赋予</w:t>
      </w:r>
      <w:r>
        <w:rPr>
          <w:rFonts w:ascii="微软雅黑" w:eastAsia="微软雅黑" w:hAnsi="微软雅黑"/>
          <w:color w:val="333333"/>
          <w:shd w:val="clear" w:color="auto" w:fill="FFFFFF"/>
        </w:rPr>
        <w:t>apk MDM</w:t>
      </w:r>
      <w:r>
        <w:rPr>
          <w:color w:val="333333"/>
          <w:shd w:val="clear" w:color="auto" w:fill="FFFFFF"/>
        </w:rPr>
        <w:t>权限，调用</w:t>
      </w:r>
      <w:r>
        <w:rPr>
          <w:rFonts w:ascii="微软雅黑" w:eastAsia="微软雅黑" w:hAnsi="微软雅黑"/>
          <w:color w:val="333333"/>
          <w:shd w:val="clear" w:color="auto" w:fill="FFFFFF"/>
        </w:rPr>
        <w:t>api</w:t>
      </w:r>
      <w:r>
        <w:rPr>
          <w:color w:val="333333"/>
          <w:shd w:val="clear" w:color="auto" w:fill="FFFFFF"/>
        </w:rPr>
        <w:t>会报</w:t>
      </w:r>
      <w:r>
        <w:rPr>
          <w:rFonts w:ascii="微软雅黑" w:eastAsia="微软雅黑" w:hAnsi="微软雅黑"/>
          <w:color w:val="333333"/>
          <w:shd w:val="clear" w:color="auto" w:fill="FFFFFF"/>
        </w:rPr>
        <w:t>SecurityException，一定要保证Androidmanifest.xml的格式是正确的，建议不要把根权限放在声明权限的后方，如果前面的格式不对，PMS不会读到根权限</w:t>
      </w:r>
      <w:r>
        <w:rPr>
          <w:color w:val="333333"/>
          <w:shd w:val="clear" w:color="auto" w:fill="FFFFFF"/>
        </w:rPr>
        <w:t>。</w:t>
      </w:r>
    </w:p>
    <w:p w14:paraId="2552A8B1" w14:textId="77777777" w:rsidR="008D4DFB" w:rsidRPr="008D4DFB" w:rsidRDefault="00431EDB" w:rsidP="0020584D">
      <w:pPr>
        <w:pStyle w:val="af6"/>
        <w:numPr>
          <w:ilvl w:val="0"/>
          <w:numId w:val="13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rFonts w:hint="default"/>
          <w:color w:val="333333"/>
          <w:shd w:val="clear" w:color="auto" w:fill="FFFFFF"/>
        </w:rPr>
        <w:t>请确认</w:t>
      </w:r>
      <w:r w:rsidRPr="0020584D">
        <w:rPr>
          <w:color w:val="333333"/>
          <w:shd w:val="clear" w:color="auto" w:fill="FFFFFF"/>
        </w:rPr>
        <w:t>apk</w:t>
      </w:r>
      <w:r w:rsidRPr="0020584D">
        <w:rPr>
          <w:color w:val="333333"/>
          <w:shd w:val="clear" w:color="auto" w:fill="FFFFFF"/>
        </w:rPr>
        <w:t>是</w:t>
      </w:r>
      <w:r w:rsidRPr="0020584D">
        <w:rPr>
          <w:color w:val="333333"/>
          <w:shd w:val="clear" w:color="auto" w:fill="FFFFFF"/>
        </w:rPr>
        <w:t>v1</w:t>
      </w:r>
      <w:r w:rsidRPr="0020584D">
        <w:rPr>
          <w:color w:val="333333"/>
          <w:shd w:val="clear" w:color="auto" w:fill="FFFFFF"/>
        </w:rPr>
        <w:t>签名还是</w:t>
      </w:r>
      <w:r w:rsidRPr="0020584D">
        <w:rPr>
          <w:color w:val="333333"/>
          <w:shd w:val="clear" w:color="auto" w:fill="FFFFFF"/>
        </w:rPr>
        <w:t>v2</w:t>
      </w:r>
      <w:r w:rsidRPr="0020584D">
        <w:rPr>
          <w:color w:val="333333"/>
          <w:shd w:val="clear" w:color="auto" w:fill="FFFFFF"/>
        </w:rPr>
        <w:t>签名</w:t>
      </w:r>
      <w:r w:rsidRPr="0020584D">
        <w:rPr>
          <w:color w:val="333333"/>
          <w:shd w:val="clear" w:color="auto" w:fill="FFFFFF"/>
        </w:rPr>
        <w:t>,</w:t>
      </w:r>
      <w:r w:rsidRPr="004D010D">
        <w:rPr>
          <w:color w:val="FF0000"/>
          <w:shd w:val="clear" w:color="auto" w:fill="FFFFFF"/>
        </w:rPr>
        <w:t>如果是</w:t>
      </w:r>
      <w:r w:rsidRPr="004D010D">
        <w:rPr>
          <w:color w:val="FF0000"/>
          <w:shd w:val="clear" w:color="auto" w:fill="FFFFFF"/>
        </w:rPr>
        <w:t>V1</w:t>
      </w:r>
      <w:r w:rsidRPr="004D010D">
        <w:rPr>
          <w:color w:val="FF0000"/>
          <w:shd w:val="clear" w:color="auto" w:fill="FFFFFF"/>
        </w:rPr>
        <w:t>签名且</w:t>
      </w:r>
      <w:r w:rsidRPr="004D010D">
        <w:rPr>
          <w:color w:val="FF0000"/>
          <w:shd w:val="clear" w:color="auto" w:fill="FFFFFF"/>
        </w:rPr>
        <w:t>apk</w:t>
      </w:r>
      <w:r w:rsidRPr="004D010D">
        <w:rPr>
          <w:color w:val="FF0000"/>
          <w:shd w:val="clear" w:color="auto" w:fill="FFFFFF"/>
        </w:rPr>
        <w:t>只有一个</w:t>
      </w:r>
      <w:r w:rsidRPr="004D010D">
        <w:rPr>
          <w:color w:val="FF0000"/>
          <w:shd w:val="clear" w:color="auto" w:fill="FFFFFF"/>
        </w:rPr>
        <w:t>.SF</w:t>
      </w:r>
      <w:r w:rsidRPr="004D010D">
        <w:rPr>
          <w:color w:val="FF0000"/>
          <w:shd w:val="clear" w:color="auto" w:fill="FFFFFF"/>
        </w:rPr>
        <w:t>文件请看步骤</w:t>
      </w:r>
      <w:r w:rsidR="00DF60B3">
        <w:rPr>
          <w:color w:val="FF0000"/>
          <w:shd w:val="clear" w:color="auto" w:fill="FFFFFF"/>
        </w:rPr>
        <w:t>e</w:t>
      </w:r>
      <w:r w:rsidRPr="004D010D">
        <w:rPr>
          <w:color w:val="FF0000"/>
          <w:shd w:val="clear" w:color="auto" w:fill="FFFFFF"/>
        </w:rPr>
        <w:t>，如果是</w:t>
      </w:r>
      <w:r w:rsidRPr="004D010D">
        <w:rPr>
          <w:color w:val="FF0000"/>
          <w:shd w:val="clear" w:color="auto" w:fill="FFFFFF"/>
        </w:rPr>
        <w:t>V2</w:t>
      </w:r>
      <w:r w:rsidRPr="004D010D">
        <w:rPr>
          <w:color w:val="FF0000"/>
          <w:shd w:val="clear" w:color="auto" w:fill="FFFFFF"/>
        </w:rPr>
        <w:t>签名且</w:t>
      </w:r>
      <w:r w:rsidRPr="004D010D">
        <w:rPr>
          <w:color w:val="FF0000"/>
          <w:shd w:val="clear" w:color="auto" w:fill="FFFFFF"/>
        </w:rPr>
        <w:t>apk</w:t>
      </w:r>
      <w:r w:rsidRPr="004D010D">
        <w:rPr>
          <w:color w:val="FF0000"/>
          <w:shd w:val="clear" w:color="auto" w:fill="FFFFFF"/>
        </w:rPr>
        <w:t>只有一个</w:t>
      </w:r>
      <w:r w:rsidRPr="004D010D">
        <w:rPr>
          <w:color w:val="FF0000"/>
          <w:shd w:val="clear" w:color="auto" w:fill="FFFFFF"/>
        </w:rPr>
        <w:t>.SF</w:t>
      </w:r>
      <w:r w:rsidRPr="004D010D">
        <w:rPr>
          <w:color w:val="FF0000"/>
          <w:shd w:val="clear" w:color="auto" w:fill="FFFFFF"/>
        </w:rPr>
        <w:t>文件请看步骤</w:t>
      </w:r>
      <w:r w:rsidR="00DF60B3">
        <w:rPr>
          <w:color w:val="FF0000"/>
          <w:shd w:val="clear" w:color="auto" w:fill="FFFFFF"/>
        </w:rPr>
        <w:t>f</w:t>
      </w:r>
      <w:r w:rsidRPr="004D010D">
        <w:rPr>
          <w:color w:val="FF0000"/>
          <w:shd w:val="clear" w:color="auto" w:fill="FFFFFF"/>
        </w:rPr>
        <w:t>，如果多个</w:t>
      </w:r>
      <w:r w:rsidRPr="004D010D">
        <w:rPr>
          <w:color w:val="FF0000"/>
          <w:shd w:val="clear" w:color="auto" w:fill="FFFFFF"/>
        </w:rPr>
        <w:t>.SF</w:t>
      </w:r>
      <w:r w:rsidRPr="004D010D">
        <w:rPr>
          <w:color w:val="FF0000"/>
          <w:shd w:val="clear" w:color="auto" w:fill="FFFFFF"/>
        </w:rPr>
        <w:t>文件请查看步骤</w:t>
      </w:r>
      <w:r w:rsidR="00DF60B3">
        <w:rPr>
          <w:color w:val="FF0000"/>
          <w:shd w:val="clear" w:color="auto" w:fill="FFFFFF"/>
        </w:rPr>
        <w:t>g</w:t>
      </w:r>
      <w:r w:rsidRPr="004D010D">
        <w:rPr>
          <w:color w:val="FF0000"/>
          <w:shd w:val="clear" w:color="auto" w:fill="FFFFFF"/>
        </w:rPr>
        <w:t>。</w:t>
      </w:r>
    </w:p>
    <w:p w14:paraId="0AFF2F9D" w14:textId="382B83B8" w:rsidR="00431EDB" w:rsidRPr="008D4DFB" w:rsidRDefault="00431EDB" w:rsidP="008D4DFB">
      <w:pPr>
        <w:pStyle w:val="af6"/>
        <w:ind w:left="360" w:firstLineChars="0" w:firstLine="0"/>
        <w:rPr>
          <w:rFonts w:hint="default"/>
          <w:color w:val="333333"/>
          <w:shd w:val="clear" w:color="auto" w:fill="FFFFFF"/>
        </w:rPr>
      </w:pPr>
      <w:r w:rsidRPr="008D4DFB">
        <w:rPr>
          <w:color w:val="333333"/>
          <w:shd w:val="clear" w:color="auto" w:fill="FFFFFF"/>
        </w:rPr>
        <w:t>确认方法：</w:t>
      </w:r>
    </w:p>
    <w:p w14:paraId="3CD837F5" w14:textId="77777777" w:rsidR="00DF60B3" w:rsidRDefault="00DF60B3" w:rsidP="00DF60B3">
      <w:pPr>
        <w:pStyle w:val="af6"/>
        <w:numPr>
          <w:ilvl w:val="0"/>
          <w:numId w:val="17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rFonts w:hint="default"/>
          <w:color w:val="333333"/>
          <w:shd w:val="clear" w:color="auto" w:fill="FFFFFF"/>
        </w:rPr>
        <w:t>用</w:t>
      </w:r>
      <w:r>
        <w:rPr>
          <w:color w:val="333333"/>
          <w:shd w:val="clear" w:color="auto" w:fill="FFFFFF"/>
        </w:rPr>
        <w:t>W</w:t>
      </w:r>
      <w:r w:rsidRPr="0020584D">
        <w:rPr>
          <w:color w:val="333333"/>
          <w:shd w:val="clear" w:color="auto" w:fill="FFFFFF"/>
        </w:rPr>
        <w:t>inRAR</w:t>
      </w:r>
      <w:r w:rsidRPr="0020584D">
        <w:rPr>
          <w:color w:val="333333"/>
          <w:shd w:val="clear" w:color="auto" w:fill="FFFFFF"/>
        </w:rPr>
        <w:t>解压缩</w:t>
      </w:r>
      <w:r w:rsidRPr="0020584D">
        <w:rPr>
          <w:color w:val="333333"/>
          <w:shd w:val="clear" w:color="auto" w:fill="FFFFFF"/>
        </w:rPr>
        <w:t>apk</w:t>
      </w:r>
      <w:r w:rsidRPr="0020584D">
        <w:rPr>
          <w:color w:val="333333"/>
          <w:shd w:val="clear" w:color="auto" w:fill="FFFFFF"/>
        </w:rPr>
        <w:t>；</w:t>
      </w:r>
    </w:p>
    <w:p w14:paraId="53379A94" w14:textId="39788896" w:rsidR="00DF60B3" w:rsidRPr="00DF60B3" w:rsidRDefault="00DF60B3" w:rsidP="00DF60B3">
      <w:pPr>
        <w:pStyle w:val="af6"/>
        <w:numPr>
          <w:ilvl w:val="0"/>
          <w:numId w:val="17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用</w:t>
      </w:r>
      <w:r>
        <w:rPr>
          <w:rFonts w:ascii="微软雅黑" w:eastAsia="微软雅黑" w:hAnsi="微软雅黑"/>
          <w:color w:val="333333"/>
          <w:shd w:val="clear" w:color="auto" w:fill="FFFFFF"/>
        </w:rPr>
        <w:t>NotePad</w:t>
      </w:r>
      <w:r>
        <w:rPr>
          <w:color w:val="333333"/>
          <w:shd w:val="clear" w:color="auto" w:fill="FFFFFF"/>
        </w:rPr>
        <w:t>（任意一个文本编辑器）打开</w:t>
      </w:r>
      <w:r>
        <w:rPr>
          <w:rFonts w:ascii="微软雅黑" w:eastAsia="微软雅黑" w:hAnsi="微软雅黑"/>
          <w:color w:val="333333"/>
          <w:shd w:val="clear" w:color="auto" w:fill="FFFFFF"/>
        </w:rPr>
        <w:t>META</w:t>
      </w:r>
      <w:r>
        <w:rPr>
          <w:color w:val="333333"/>
          <w:shd w:val="clear" w:color="auto" w:fill="FFFFFF"/>
        </w:rPr>
        <w:t>文件夹下后缀名是</w:t>
      </w:r>
      <w:r>
        <w:rPr>
          <w:rFonts w:ascii="微软雅黑" w:eastAsia="微软雅黑" w:hAnsi="微软雅黑"/>
          <w:color w:val="333333"/>
          <w:shd w:val="clear" w:color="auto" w:fill="FFFFFF"/>
        </w:rPr>
        <w:t>.SF</w:t>
      </w:r>
      <w:r>
        <w:rPr>
          <w:color w:val="333333"/>
          <w:shd w:val="clear" w:color="auto" w:fill="FFFFFF"/>
        </w:rPr>
        <w:t>的文件，文件名默认为</w:t>
      </w:r>
      <w:r>
        <w:rPr>
          <w:rFonts w:ascii="微软雅黑" w:eastAsia="微软雅黑" w:hAnsi="微软雅黑"/>
          <w:color w:val="333333"/>
          <w:shd w:val="clear" w:color="auto" w:fill="FFFFFF"/>
        </w:rPr>
        <w:t>CERT.SF</w:t>
      </w:r>
      <w:r>
        <w:rPr>
          <w:color w:val="333333"/>
          <w:shd w:val="clear" w:color="auto" w:fill="FFFFFF"/>
        </w:rPr>
        <w:t>（第三方可能自定义</w:t>
      </w:r>
      <w:r>
        <w:rPr>
          <w:rFonts w:ascii="微软雅黑" w:eastAsia="微软雅黑" w:hAnsi="微软雅黑"/>
          <w:color w:val="333333"/>
          <w:shd w:val="clear" w:color="auto" w:fill="FFFFFF"/>
        </w:rPr>
        <w:t>SF</w:t>
      </w:r>
      <w:r>
        <w:rPr>
          <w:color w:val="333333"/>
          <w:shd w:val="clear" w:color="auto" w:fill="FFFFFF"/>
        </w:rPr>
        <w:t>文件名），查看前十行是否有</w:t>
      </w:r>
      <w:r>
        <w:rPr>
          <w:rFonts w:ascii="微软雅黑" w:eastAsia="微软雅黑" w:hAnsi="微软雅黑"/>
          <w:color w:val="333333"/>
          <w:shd w:val="clear" w:color="auto" w:fill="FFFFFF"/>
        </w:rPr>
        <w:t>X-Android-APK-Signed: 2</w:t>
      </w:r>
      <w:r>
        <w:rPr>
          <w:color w:val="333333"/>
          <w:shd w:val="clear" w:color="auto" w:fill="FFFFFF"/>
        </w:rPr>
        <w:t>这个字符串，如果有，说明这个</w:t>
      </w:r>
      <w:r>
        <w:rPr>
          <w:rFonts w:ascii="微软雅黑" w:eastAsia="微软雅黑" w:hAnsi="微软雅黑"/>
          <w:color w:val="333333"/>
          <w:shd w:val="clear" w:color="auto" w:fill="FFFFFF"/>
        </w:rPr>
        <w:t>apk</w:t>
      </w:r>
      <w:r>
        <w:rPr>
          <w:color w:val="333333"/>
          <w:shd w:val="clear" w:color="auto" w:fill="FFFFFF"/>
        </w:rPr>
        <w:t>是</w:t>
      </w:r>
      <w:r>
        <w:rPr>
          <w:rFonts w:ascii="微软雅黑" w:eastAsia="微软雅黑" w:hAnsi="微软雅黑"/>
          <w:color w:val="333333"/>
          <w:shd w:val="clear" w:color="auto" w:fill="FFFFFF"/>
        </w:rPr>
        <w:t>v2</w:t>
      </w:r>
      <w:r>
        <w:rPr>
          <w:color w:val="333333"/>
          <w:shd w:val="clear" w:color="auto" w:fill="FFFFFF"/>
        </w:rPr>
        <w:t>签名的，没有则是</w:t>
      </w:r>
      <w:r>
        <w:rPr>
          <w:rFonts w:ascii="微软雅黑" w:eastAsia="微软雅黑" w:hAnsi="微软雅黑"/>
          <w:color w:val="333333"/>
          <w:shd w:val="clear" w:color="auto" w:fill="FFFFFF"/>
        </w:rPr>
        <w:t>v1</w:t>
      </w:r>
      <w:r>
        <w:rPr>
          <w:color w:val="333333"/>
          <w:shd w:val="clear" w:color="auto" w:fill="FFFFFF"/>
        </w:rPr>
        <w:t>。</w:t>
      </w:r>
    </w:p>
    <w:p w14:paraId="3E1B7452" w14:textId="77777777" w:rsidR="00DF60B3" w:rsidRPr="00DF60B3" w:rsidRDefault="00DF60B3" w:rsidP="00DF60B3">
      <w:pPr>
        <w:pStyle w:val="af6"/>
        <w:numPr>
          <w:ilvl w:val="0"/>
          <w:numId w:val="13"/>
        </w:numPr>
        <w:ind w:firstLineChars="0"/>
        <w:rPr>
          <w:rFonts w:hint="default"/>
          <w:color w:val="333333"/>
          <w:shd w:val="clear" w:color="auto" w:fill="FFFFFF"/>
        </w:rPr>
      </w:pPr>
      <w:r w:rsidRPr="00DF60B3">
        <w:rPr>
          <w:color w:val="FF0000"/>
          <w:shd w:val="clear" w:color="auto" w:fill="FFFFFF"/>
        </w:rPr>
        <w:t>如果是</w:t>
      </w:r>
      <w:r w:rsidRPr="00DF60B3">
        <w:rPr>
          <w:color w:val="FF0000"/>
          <w:shd w:val="clear" w:color="auto" w:fill="FFFFFF"/>
        </w:rPr>
        <w:t>v1</w:t>
      </w:r>
      <w:r w:rsidRPr="00DF60B3">
        <w:rPr>
          <w:color w:val="FF0000"/>
          <w:shd w:val="clear" w:color="auto" w:fill="FFFFFF"/>
        </w:rPr>
        <w:t>签名且</w:t>
      </w:r>
      <w:r w:rsidRPr="00DF60B3">
        <w:rPr>
          <w:color w:val="FF0000"/>
          <w:shd w:val="clear" w:color="auto" w:fill="FFFFFF"/>
        </w:rPr>
        <w:t>apk</w:t>
      </w:r>
      <w:r w:rsidRPr="00DF60B3">
        <w:rPr>
          <w:color w:val="FF0000"/>
          <w:shd w:val="clear" w:color="auto" w:fill="FFFFFF"/>
        </w:rPr>
        <w:t>只有一个</w:t>
      </w:r>
      <w:r w:rsidRPr="00DF60B3">
        <w:rPr>
          <w:color w:val="FF0000"/>
          <w:shd w:val="clear" w:color="auto" w:fill="FFFFFF"/>
        </w:rPr>
        <w:t>.SF</w:t>
      </w:r>
      <w:r w:rsidRPr="00DF60B3">
        <w:rPr>
          <w:color w:val="FF0000"/>
          <w:shd w:val="clear" w:color="auto" w:fill="FFFFFF"/>
        </w:rPr>
        <w:t>文件</w:t>
      </w:r>
      <w:r w:rsidRPr="00DF60B3">
        <w:rPr>
          <w:color w:val="333333"/>
          <w:shd w:val="clear" w:color="auto" w:fill="FFFFFF"/>
        </w:rPr>
        <w:t>，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没有权限请确认申请证书时上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rFonts w:hint="default"/>
          <w:color w:val="333333"/>
          <w:shd w:val="clear" w:color="auto" w:fill="FFFFFF"/>
        </w:rPr>
        <w:t>和</w:t>
      </w:r>
      <w:r w:rsidRPr="00DF60B3">
        <w:rPr>
          <w:color w:val="333333"/>
          <w:shd w:val="clear" w:color="auto" w:fill="FFFFFF"/>
        </w:rPr>
        <w:t>打包证书时用的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是否完全相同，因为设备会校验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的</w:t>
      </w:r>
      <w:r w:rsidRPr="00DF60B3">
        <w:rPr>
          <w:color w:val="333333"/>
          <w:shd w:val="clear" w:color="auto" w:fill="FFFFFF"/>
        </w:rPr>
        <w:t>hash</w:t>
      </w:r>
      <w:r w:rsidRPr="00DF60B3">
        <w:rPr>
          <w:color w:val="333333"/>
          <w:shd w:val="clear" w:color="auto" w:fill="FFFFFF"/>
        </w:rPr>
        <w:t>值，如果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发生改动了，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的</w:t>
      </w:r>
      <w:r w:rsidRPr="00DF60B3">
        <w:rPr>
          <w:color w:val="333333"/>
          <w:shd w:val="clear" w:color="auto" w:fill="FFFFFF"/>
        </w:rPr>
        <w:t>hash</w:t>
      </w:r>
      <w:r w:rsidRPr="00DF60B3">
        <w:rPr>
          <w:color w:val="333333"/>
          <w:shd w:val="clear" w:color="auto" w:fill="FFFFFF"/>
        </w:rPr>
        <w:t>值与证书上记录的</w:t>
      </w:r>
      <w:r w:rsidRPr="00DF60B3">
        <w:rPr>
          <w:color w:val="333333"/>
          <w:shd w:val="clear" w:color="auto" w:fill="FFFFFF"/>
        </w:rPr>
        <w:t>hash</w:t>
      </w:r>
      <w:r w:rsidRPr="00DF60B3">
        <w:rPr>
          <w:color w:val="333333"/>
          <w:shd w:val="clear" w:color="auto" w:fill="FFFFFF"/>
        </w:rPr>
        <w:t>值不匹配，系统服务就不会赋予该</w:t>
      </w:r>
      <w:r w:rsidRPr="00DF60B3">
        <w:rPr>
          <w:color w:val="333333"/>
          <w:shd w:val="clear" w:color="auto" w:fill="FFFFFF"/>
        </w:rPr>
        <w:t>APK MDM</w:t>
      </w:r>
      <w:r w:rsidRPr="00DF60B3">
        <w:rPr>
          <w:color w:val="333333"/>
          <w:shd w:val="clear" w:color="auto" w:fill="FFFFFF"/>
        </w:rPr>
        <w:t>权限</w:t>
      </w:r>
    </w:p>
    <w:p w14:paraId="5BD5D613" w14:textId="77777777" w:rsidR="00DF60B3" w:rsidRPr="00DF60B3" w:rsidRDefault="00DF60B3" w:rsidP="00DF60B3">
      <w:pPr>
        <w:pStyle w:val="af6"/>
        <w:numPr>
          <w:ilvl w:val="0"/>
          <w:numId w:val="13"/>
        </w:numPr>
        <w:ind w:firstLineChars="0"/>
        <w:rPr>
          <w:rFonts w:hint="default"/>
          <w:b/>
        </w:rPr>
      </w:pPr>
      <w:r>
        <w:rPr>
          <w:color w:val="FF0000"/>
          <w:shd w:val="clear" w:color="auto" w:fill="FFFFFF"/>
        </w:rPr>
        <w:t>如果是</w:t>
      </w:r>
      <w:r>
        <w:rPr>
          <w:color w:val="FF0000"/>
          <w:shd w:val="clear" w:color="auto" w:fill="FFFFFF"/>
        </w:rPr>
        <w:t>v2</w:t>
      </w:r>
      <w:r>
        <w:rPr>
          <w:color w:val="FF0000"/>
          <w:shd w:val="clear" w:color="auto" w:fill="FFFFFF"/>
        </w:rPr>
        <w:t>签名且</w:t>
      </w:r>
      <w:r>
        <w:rPr>
          <w:color w:val="FF0000"/>
          <w:shd w:val="clear" w:color="auto" w:fill="FFFFFF"/>
        </w:rPr>
        <w:t>apk</w:t>
      </w:r>
      <w:r>
        <w:rPr>
          <w:color w:val="FF0000"/>
          <w:shd w:val="clear" w:color="auto" w:fill="FFFFFF"/>
        </w:rPr>
        <w:t>只有一个</w:t>
      </w:r>
      <w:r>
        <w:rPr>
          <w:color w:val="FF0000"/>
          <w:shd w:val="clear" w:color="auto" w:fill="FFFFFF"/>
        </w:rPr>
        <w:t>.SF</w:t>
      </w:r>
      <w:r>
        <w:rPr>
          <w:color w:val="FF0000"/>
          <w:shd w:val="clear" w:color="auto" w:fill="FFFFFF"/>
        </w:rPr>
        <w:t>文件，</w:t>
      </w:r>
      <w:r>
        <w:rPr>
          <w:color w:val="333333"/>
          <w:shd w:val="clear" w:color="auto" w:fill="FFFFFF"/>
        </w:rPr>
        <w:t>apk</w:t>
      </w:r>
      <w:r>
        <w:rPr>
          <w:color w:val="333333"/>
          <w:shd w:val="clear" w:color="auto" w:fill="FFFFFF"/>
        </w:rPr>
        <w:t>没有权限请确认，</w:t>
      </w:r>
      <w:r>
        <w:rPr>
          <w:color w:val="333333"/>
          <w:shd w:val="clear" w:color="auto" w:fill="FFFFFF"/>
        </w:rPr>
        <w:t>META</w:t>
      </w:r>
      <w:r>
        <w:rPr>
          <w:color w:val="333333"/>
          <w:shd w:val="clear" w:color="auto" w:fill="FFFFFF"/>
        </w:rPr>
        <w:t>文件夹下的</w:t>
      </w:r>
      <w:r>
        <w:rPr>
          <w:color w:val="333333"/>
          <w:shd w:val="clear" w:color="auto" w:fill="FFFFFF"/>
        </w:rPr>
        <w:t> SF</w:t>
      </w:r>
      <w:r>
        <w:rPr>
          <w:color w:val="333333"/>
          <w:shd w:val="clear" w:color="auto" w:fill="FFFFFF"/>
        </w:rPr>
        <w:t>文件名是否是“</w:t>
      </w:r>
      <w:r>
        <w:rPr>
          <w:color w:val="333333"/>
          <w:shd w:val="clear" w:color="auto" w:fill="FFFFFF"/>
        </w:rPr>
        <w:t>CERT.SF</w:t>
      </w:r>
      <w:r>
        <w:rPr>
          <w:color w:val="333333"/>
          <w:shd w:val="clear" w:color="auto" w:fill="FFFFFF"/>
        </w:rPr>
        <w:t>”，当前所有版本的华为设备，只支持解析“</w:t>
      </w:r>
      <w:r>
        <w:rPr>
          <w:color w:val="333333"/>
          <w:shd w:val="clear" w:color="auto" w:fill="FFFFFF"/>
        </w:rPr>
        <w:t>CERT.SF</w:t>
      </w:r>
      <w:r>
        <w:rPr>
          <w:color w:val="333333"/>
          <w:shd w:val="clear" w:color="auto" w:fill="FFFFFF"/>
        </w:rPr>
        <w:t>”的签名文件，自定义文件名的</w:t>
      </w:r>
      <w:r>
        <w:rPr>
          <w:color w:val="333333"/>
          <w:shd w:val="clear" w:color="auto" w:fill="FFFFFF"/>
        </w:rPr>
        <w:t>.SF</w:t>
      </w:r>
      <w:r>
        <w:rPr>
          <w:color w:val="333333"/>
          <w:shd w:val="clear" w:color="auto" w:fill="FFFFFF"/>
        </w:rPr>
        <w:t>签名文件不会被解析。</w:t>
      </w:r>
      <w:r>
        <w:rPr>
          <w:color w:val="FF0000"/>
          <w:shd w:val="clear" w:color="auto" w:fill="FFFFFF"/>
        </w:rPr>
        <w:t>请重新签名</w:t>
      </w:r>
      <w:r>
        <w:rPr>
          <w:color w:val="FF0000"/>
          <w:shd w:val="clear" w:color="auto" w:fill="FFFFFF"/>
        </w:rPr>
        <w:t>apk</w:t>
      </w:r>
      <w:r>
        <w:rPr>
          <w:color w:val="FF0000"/>
          <w:shd w:val="clear" w:color="auto" w:fill="FFFFFF"/>
        </w:rPr>
        <w:t>，保持默认的命名方式不要自定义</w:t>
      </w:r>
      <w:r>
        <w:rPr>
          <w:color w:val="FF0000"/>
          <w:shd w:val="clear" w:color="auto" w:fill="FFFFFF"/>
        </w:rPr>
        <w:t>SF</w:t>
      </w:r>
      <w:r>
        <w:rPr>
          <w:color w:val="FF0000"/>
          <w:shd w:val="clear" w:color="auto" w:fill="FFFFFF"/>
        </w:rPr>
        <w:t>签名文件的名称，</w:t>
      </w:r>
      <w:r>
        <w:rPr>
          <w:b/>
          <w:bCs/>
          <w:color w:val="FF0000"/>
          <w:shd w:val="clear" w:color="auto" w:fill="FFFFFF"/>
        </w:rPr>
        <w:t>key Alias</w:t>
      </w:r>
      <w:r>
        <w:rPr>
          <w:b/>
          <w:bCs/>
          <w:color w:val="FF0000"/>
          <w:shd w:val="clear" w:color="auto" w:fill="FFFFFF"/>
        </w:rPr>
        <w:t>要命名为</w:t>
      </w:r>
      <w:r>
        <w:rPr>
          <w:b/>
          <w:bCs/>
          <w:color w:val="FF0000"/>
          <w:shd w:val="clear" w:color="auto" w:fill="FFFFFF"/>
        </w:rPr>
        <w:t>cert</w:t>
      </w:r>
      <w:r>
        <w:rPr>
          <w:color w:val="FF0000"/>
          <w:shd w:val="clear" w:color="auto" w:fill="FFFFFF"/>
        </w:rPr>
        <w:t>，重新</w:t>
      </w:r>
      <w:proofErr w:type="gramStart"/>
      <w:r>
        <w:rPr>
          <w:color w:val="FF0000"/>
          <w:shd w:val="clear" w:color="auto" w:fill="FFFFFF"/>
        </w:rPr>
        <w:t>签名请保证</w:t>
      </w:r>
      <w:proofErr w:type="gramEnd"/>
      <w:r>
        <w:rPr>
          <w:color w:val="FF0000"/>
          <w:shd w:val="clear" w:color="auto" w:fill="FFFFFF"/>
        </w:rPr>
        <w:t>两次签名采用同一个密钥文件，否则证书解析会失败。</w:t>
      </w:r>
    </w:p>
    <w:p w14:paraId="541985AC" w14:textId="35828AE4" w:rsidR="00DF60B3" w:rsidRPr="00DF60B3" w:rsidRDefault="00DF60B3" w:rsidP="00DF60B3">
      <w:pPr>
        <w:pStyle w:val="af6"/>
        <w:numPr>
          <w:ilvl w:val="0"/>
          <w:numId w:val="13"/>
        </w:numPr>
        <w:ind w:firstLineChars="0"/>
        <w:rPr>
          <w:rFonts w:hint="default"/>
          <w:b/>
        </w:rPr>
      </w:pPr>
      <w:r w:rsidRPr="00DF60B3">
        <w:rPr>
          <w:rFonts w:hint="default"/>
          <w:color w:val="FF0000"/>
          <w:shd w:val="clear" w:color="auto" w:fill="FFFFFF"/>
        </w:rPr>
        <w:t>如果有多个</w:t>
      </w:r>
      <w:r w:rsidRPr="00DF60B3">
        <w:rPr>
          <w:color w:val="FF0000"/>
          <w:shd w:val="clear" w:color="auto" w:fill="FFFFFF"/>
        </w:rPr>
        <w:t>.</w:t>
      </w:r>
      <w:r w:rsidRPr="00DF60B3">
        <w:rPr>
          <w:rFonts w:hint="default"/>
          <w:color w:val="FF0000"/>
          <w:shd w:val="clear" w:color="auto" w:fill="FFFFFF"/>
        </w:rPr>
        <w:t>SF</w:t>
      </w:r>
      <w:r w:rsidRPr="00DF60B3">
        <w:rPr>
          <w:rFonts w:hint="default"/>
          <w:color w:val="FF0000"/>
          <w:shd w:val="clear" w:color="auto" w:fill="FFFFFF"/>
        </w:rPr>
        <w:t>文件，请按照以下思路确认：</w:t>
      </w:r>
    </w:p>
    <w:p w14:paraId="722A0926" w14:textId="77777777" w:rsidR="00DF60B3" w:rsidRDefault="00DF60B3" w:rsidP="00DF60B3">
      <w:pPr>
        <w:pStyle w:val="af6"/>
        <w:numPr>
          <w:ilvl w:val="0"/>
          <w:numId w:val="16"/>
        </w:numPr>
        <w:ind w:firstLineChars="0"/>
        <w:rPr>
          <w:rFonts w:hint="default"/>
          <w:color w:val="333333"/>
          <w:shd w:val="clear" w:color="auto" w:fill="FFFFFF"/>
        </w:rPr>
      </w:pPr>
      <w:r w:rsidRPr="004D010D">
        <w:rPr>
          <w:color w:val="333333"/>
          <w:shd w:val="clear" w:color="auto" w:fill="FFFFFF"/>
        </w:rPr>
        <w:t>判断多个</w:t>
      </w:r>
      <w:r w:rsidRPr="004D010D">
        <w:rPr>
          <w:color w:val="333333"/>
          <w:shd w:val="clear" w:color="auto" w:fill="FFFFFF"/>
        </w:rPr>
        <w:t>SF</w:t>
      </w:r>
      <w:r w:rsidRPr="004D010D">
        <w:rPr>
          <w:color w:val="333333"/>
          <w:shd w:val="clear" w:color="auto" w:fill="FFFFFF"/>
        </w:rPr>
        <w:t>文件是否会出现一个是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签名，一个是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签名的情况，如果出现这种情况，说明业务方先用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签名（</w:t>
      </w:r>
      <w:r w:rsidRPr="004D010D">
        <w:rPr>
          <w:color w:val="333333"/>
          <w:shd w:val="clear" w:color="auto" w:fill="FFFFFF"/>
        </w:rPr>
        <w:t>Android Studio</w:t>
      </w:r>
      <w:r w:rsidRPr="004D010D">
        <w:rPr>
          <w:color w:val="333333"/>
          <w:shd w:val="clear" w:color="auto" w:fill="FFFFFF"/>
        </w:rPr>
        <w:t>默认签名方式），然后又用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签名的方式将证书打包到</w:t>
      </w:r>
      <w:r w:rsidRPr="004D010D">
        <w:rPr>
          <w:color w:val="333333"/>
          <w:shd w:val="clear" w:color="auto" w:fill="FFFFFF"/>
        </w:rPr>
        <w:t>apk</w:t>
      </w:r>
      <w:r w:rsidRPr="004D010D">
        <w:rPr>
          <w:color w:val="333333"/>
          <w:shd w:val="clear" w:color="auto" w:fill="FFFFFF"/>
        </w:rPr>
        <w:t>中，安装会失败，因为签名不统一，</w:t>
      </w:r>
      <w:proofErr w:type="gramStart"/>
      <w:r w:rsidRPr="004D010D">
        <w:rPr>
          <w:color w:val="333333"/>
          <w:shd w:val="clear" w:color="auto" w:fill="FFFFFF"/>
        </w:rPr>
        <w:t>请业务</w:t>
      </w:r>
      <w:proofErr w:type="gramEnd"/>
      <w:r w:rsidRPr="004D010D">
        <w:rPr>
          <w:color w:val="333333"/>
          <w:shd w:val="clear" w:color="auto" w:fill="FFFFFF"/>
        </w:rPr>
        <w:t>方统一用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或者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进行签名。</w:t>
      </w:r>
    </w:p>
    <w:p w14:paraId="51ADE5B3" w14:textId="77777777" w:rsidR="00DF60B3" w:rsidRDefault="00DF60B3" w:rsidP="00DF60B3">
      <w:pPr>
        <w:pStyle w:val="af6"/>
        <w:numPr>
          <w:ilvl w:val="0"/>
          <w:numId w:val="16"/>
        </w:numPr>
        <w:ind w:firstLineChars="0"/>
        <w:rPr>
          <w:rFonts w:hint="default"/>
          <w:color w:val="333333"/>
          <w:shd w:val="clear" w:color="auto" w:fill="FFFFFF"/>
        </w:rPr>
      </w:pPr>
      <w:r w:rsidRPr="004D010D">
        <w:rPr>
          <w:color w:val="333333"/>
          <w:shd w:val="clear" w:color="auto" w:fill="FFFFFF"/>
        </w:rPr>
        <w:t>如果多个</w:t>
      </w:r>
      <w:r w:rsidRPr="004D010D">
        <w:rPr>
          <w:color w:val="333333"/>
          <w:shd w:val="clear" w:color="auto" w:fill="FFFFFF"/>
        </w:rPr>
        <w:t>SF</w:t>
      </w:r>
      <w:r w:rsidRPr="004D010D">
        <w:rPr>
          <w:color w:val="333333"/>
          <w:shd w:val="clear" w:color="auto" w:fill="FFFFFF"/>
        </w:rPr>
        <w:t>文件确实是统一的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或者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签名，请排查签名文件的算法是否统一，例如是否一个是</w:t>
      </w:r>
      <w:r w:rsidRPr="004D010D">
        <w:rPr>
          <w:color w:val="333333"/>
          <w:shd w:val="clear" w:color="auto" w:fill="FFFFFF"/>
        </w:rPr>
        <w:t>SHA-1</w:t>
      </w:r>
      <w:r w:rsidRPr="004D010D">
        <w:rPr>
          <w:color w:val="333333"/>
          <w:shd w:val="clear" w:color="auto" w:fill="FFFFFF"/>
        </w:rPr>
        <w:t>，一个是</w:t>
      </w:r>
      <w:r w:rsidRPr="004D010D">
        <w:rPr>
          <w:color w:val="333333"/>
          <w:shd w:val="clear" w:color="auto" w:fill="FFFFFF"/>
        </w:rPr>
        <w:t>SHA-256</w:t>
      </w:r>
      <w:r w:rsidRPr="004D010D">
        <w:rPr>
          <w:color w:val="333333"/>
          <w:shd w:val="clear" w:color="auto" w:fill="FFFFFF"/>
        </w:rPr>
        <w:t>，如果不一致，请让它们一致。</w:t>
      </w:r>
    </w:p>
    <w:p w14:paraId="704F7FC1" w14:textId="201B8A85" w:rsidR="00DF60B3" w:rsidRDefault="00DF60B3" w:rsidP="00DF60B3">
      <w:pPr>
        <w:pStyle w:val="af6"/>
        <w:numPr>
          <w:ilvl w:val="0"/>
          <w:numId w:val="16"/>
        </w:numPr>
        <w:ind w:firstLineChars="0"/>
        <w:rPr>
          <w:rFonts w:hint="default"/>
          <w:color w:val="333333"/>
          <w:shd w:val="clear" w:color="auto" w:fill="FFFFFF"/>
        </w:rPr>
      </w:pPr>
      <w:r w:rsidRPr="004D010D">
        <w:rPr>
          <w:color w:val="333333"/>
          <w:shd w:val="clear" w:color="auto" w:fill="FFFFFF"/>
        </w:rPr>
        <w:t>如果前两步没问题了，如果是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签名，请确认申请证书时上传的</w:t>
      </w:r>
      <w:r w:rsidRPr="004D010D">
        <w:rPr>
          <w:color w:val="333333"/>
          <w:shd w:val="clear" w:color="auto" w:fill="FFFFFF"/>
        </w:rPr>
        <w:t>apk</w:t>
      </w:r>
      <w:r w:rsidRPr="004D010D">
        <w:rPr>
          <w:color w:val="333333"/>
          <w:shd w:val="clear" w:color="auto" w:fill="FFFFFF"/>
        </w:rPr>
        <w:t>和打包证书时用的</w:t>
      </w:r>
      <w:r w:rsidRPr="004D010D">
        <w:rPr>
          <w:color w:val="333333"/>
          <w:shd w:val="clear" w:color="auto" w:fill="FFFFFF"/>
        </w:rPr>
        <w:t>apk</w:t>
      </w:r>
      <w:r w:rsidRPr="004D010D">
        <w:rPr>
          <w:color w:val="333333"/>
          <w:shd w:val="clear" w:color="auto" w:fill="FFFFFF"/>
        </w:rPr>
        <w:t>是否完全相同。如果是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签名，请确认</w:t>
      </w:r>
      <w:r w:rsidRPr="004D010D">
        <w:rPr>
          <w:color w:val="333333"/>
          <w:shd w:val="clear" w:color="auto" w:fill="FFFFFF"/>
        </w:rPr>
        <w:t>META</w:t>
      </w:r>
      <w:r w:rsidRPr="004D010D">
        <w:rPr>
          <w:color w:val="333333"/>
          <w:shd w:val="clear" w:color="auto" w:fill="FFFFFF"/>
        </w:rPr>
        <w:t>文件夹下面是否有</w:t>
      </w:r>
      <w:r w:rsidRPr="004D010D">
        <w:rPr>
          <w:color w:val="333333"/>
          <w:shd w:val="clear" w:color="auto" w:fill="FFFFFF"/>
        </w:rPr>
        <w:t>CERT.SF</w:t>
      </w:r>
      <w:r w:rsidRPr="004D010D">
        <w:rPr>
          <w:color w:val="333333"/>
          <w:shd w:val="clear" w:color="auto" w:fill="FFFFFF"/>
        </w:rPr>
        <w:t>文件，如果没有，请让它有，重新签名，签名方法见后面科普知识</w:t>
      </w:r>
    </w:p>
    <w:p w14:paraId="5490B5FA" w14:textId="04B479AC" w:rsidR="00413E98" w:rsidRPr="00413E98" w:rsidRDefault="00413E98" w:rsidP="00413E98">
      <w:pPr>
        <w:ind w:left="42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综上</w:t>
      </w:r>
      <w:r>
        <w:rPr>
          <w:color w:val="333333"/>
          <w:shd w:val="clear" w:color="auto" w:fill="FFFFFF"/>
        </w:rPr>
        <w:t>3</w:t>
      </w:r>
      <w:r>
        <w:rPr>
          <w:color w:val="333333"/>
          <w:shd w:val="clear" w:color="auto" w:fill="FFFFFF"/>
        </w:rPr>
        <w:t>条</w:t>
      </w:r>
      <w:r>
        <w:rPr>
          <w:rFonts w:hint="default"/>
          <w:color w:val="333333"/>
          <w:shd w:val="clear" w:color="auto" w:fill="FFFFFF"/>
        </w:rPr>
        <w:t>，</w:t>
      </w:r>
      <w:r>
        <w:rPr>
          <w:color w:val="333333"/>
          <w:shd w:val="clear" w:color="auto" w:fill="FFFFFF"/>
        </w:rPr>
        <w:t>即</w:t>
      </w:r>
      <w:r>
        <w:rPr>
          <w:rFonts w:hint="default"/>
          <w:color w:val="333333"/>
          <w:shd w:val="clear" w:color="auto" w:fill="FFFFFF"/>
        </w:rPr>
        <w:t>有多个</w:t>
      </w:r>
      <w:r>
        <w:rPr>
          <w:rFonts w:hint="default"/>
          <w:color w:val="333333"/>
          <w:shd w:val="clear" w:color="auto" w:fill="FFFFFF"/>
        </w:rPr>
        <w:t>SF</w:t>
      </w:r>
      <w:r>
        <w:rPr>
          <w:rFonts w:hint="default"/>
          <w:color w:val="333333"/>
          <w:shd w:val="clear" w:color="auto" w:fill="FFFFFF"/>
        </w:rPr>
        <w:t>文件要</w:t>
      </w:r>
      <w:r>
        <w:rPr>
          <w:color w:val="333333"/>
          <w:shd w:val="clear" w:color="auto" w:fill="FFFFFF"/>
        </w:rPr>
        <w:t>确保</w:t>
      </w:r>
      <w:r>
        <w:rPr>
          <w:rFonts w:hint="default"/>
          <w:color w:val="333333"/>
          <w:shd w:val="clear" w:color="auto" w:fill="FFFFFF"/>
        </w:rPr>
        <w:t>这些</w:t>
      </w:r>
      <w:r>
        <w:rPr>
          <w:rFonts w:hint="default"/>
          <w:color w:val="333333"/>
          <w:shd w:val="clear" w:color="auto" w:fill="FFFFFF"/>
        </w:rPr>
        <w:t>SF</w:t>
      </w:r>
      <w:r>
        <w:rPr>
          <w:color w:val="333333"/>
          <w:shd w:val="clear" w:color="auto" w:fill="FFFFFF"/>
        </w:rPr>
        <w:t>签名方式</w:t>
      </w:r>
      <w:r>
        <w:rPr>
          <w:rFonts w:hint="default"/>
          <w:color w:val="333333"/>
          <w:shd w:val="clear" w:color="auto" w:fill="FFFFFF"/>
        </w:rPr>
        <w:t>、签名算法相同。</w:t>
      </w:r>
    </w:p>
    <w:p w14:paraId="7C2A5641" w14:textId="2427F4C2" w:rsidR="0020584D" w:rsidRPr="004F4A30" w:rsidRDefault="004D010D" w:rsidP="00A2180F">
      <w:pPr>
        <w:pStyle w:val="af6"/>
        <w:numPr>
          <w:ilvl w:val="0"/>
          <w:numId w:val="6"/>
        </w:numPr>
        <w:ind w:firstLineChars="0"/>
        <w:rPr>
          <w:rFonts w:hint="default"/>
          <w:b/>
        </w:rPr>
      </w:pPr>
      <w:r w:rsidRPr="00FF314C">
        <w:rPr>
          <w:b/>
        </w:rPr>
        <w:t>v2</w:t>
      </w:r>
      <w:r w:rsidRPr="00FF314C">
        <w:rPr>
          <w:b/>
        </w:rPr>
        <w:t>签名的</w:t>
      </w:r>
      <w:r w:rsidRPr="00FF314C">
        <w:rPr>
          <w:b/>
        </w:rPr>
        <w:t>apk</w:t>
      </w:r>
      <w:r w:rsidRPr="00FF314C">
        <w:rPr>
          <w:b/>
        </w:rPr>
        <w:t>打包证书后无法安装</w:t>
      </w:r>
    </w:p>
    <w:p w14:paraId="1DFD0E73" w14:textId="546BDE3C" w:rsidR="004F4A30" w:rsidRDefault="004F4A30" w:rsidP="004F4A30">
      <w:pPr>
        <w:ind w:left="0"/>
        <w:rPr>
          <w:rFonts w:hint="default"/>
          <w:color w:val="333333"/>
          <w:shd w:val="clear" w:color="auto" w:fill="FFFFFF"/>
        </w:rPr>
      </w:pPr>
      <w:r w:rsidRPr="004F4A30">
        <w:rPr>
          <w:rFonts w:hint="default"/>
          <w:color w:val="333333"/>
          <w:shd w:val="clear" w:color="auto" w:fill="FFFFFF"/>
        </w:rPr>
        <w:lastRenderedPageBreak/>
        <w:t>出现</w:t>
      </w:r>
      <w:r w:rsidRPr="004D010D">
        <w:rPr>
          <w:color w:val="333333"/>
          <w:shd w:val="clear" w:color="auto" w:fill="FFFFFF"/>
        </w:rPr>
        <w:t>这种情况，绝大多数都是开发者采用了错误的签名方式导致的，请按如下思路确认</w:t>
      </w:r>
      <w:r>
        <w:rPr>
          <w:rFonts w:hint="default"/>
          <w:color w:val="333333"/>
          <w:shd w:val="clear" w:color="auto" w:fill="FFFFFF"/>
        </w:rPr>
        <w:t>问题：</w:t>
      </w:r>
    </w:p>
    <w:p w14:paraId="7E4EE4CD" w14:textId="76B601B9" w:rsidR="004F4A30" w:rsidRPr="00504296" w:rsidRDefault="004F4A30" w:rsidP="00504296">
      <w:pPr>
        <w:pStyle w:val="af6"/>
        <w:numPr>
          <w:ilvl w:val="0"/>
          <w:numId w:val="15"/>
        </w:numPr>
        <w:ind w:firstLineChars="0"/>
        <w:rPr>
          <w:rFonts w:hint="default"/>
          <w:color w:val="333333"/>
          <w:shd w:val="clear" w:color="auto" w:fill="FFFFFF"/>
        </w:rPr>
      </w:pPr>
      <w:r w:rsidRPr="00504296">
        <w:rPr>
          <w:rFonts w:hint="default"/>
          <w:color w:val="333333"/>
          <w:shd w:val="clear" w:color="auto" w:fill="FFFFFF"/>
        </w:rPr>
        <w:t>没打</w:t>
      </w:r>
      <w:r w:rsidRPr="00504296">
        <w:rPr>
          <w:color w:val="333333"/>
          <w:shd w:val="clear" w:color="auto" w:fill="FFFFFF"/>
        </w:rPr>
        <w:t>包证书的时候能不能安装，如果可以看步骤</w:t>
      </w:r>
      <w:r w:rsidRPr="00504296">
        <w:rPr>
          <w:rFonts w:hint="default"/>
          <w:color w:val="333333"/>
          <w:shd w:val="clear" w:color="auto" w:fill="FFFFFF"/>
        </w:rPr>
        <w:t>（</w:t>
      </w:r>
      <w:r w:rsidRPr="00504296">
        <w:rPr>
          <w:color w:val="333333"/>
          <w:shd w:val="clear" w:color="auto" w:fill="FFFFFF"/>
        </w:rPr>
        <w:t>2</w:t>
      </w:r>
      <w:r w:rsidRPr="00504296">
        <w:rPr>
          <w:rFonts w:hint="default"/>
          <w:color w:val="333333"/>
          <w:shd w:val="clear" w:color="auto" w:fill="FFFFFF"/>
        </w:rPr>
        <w:t>）</w:t>
      </w:r>
    </w:p>
    <w:p w14:paraId="2A2F6157" w14:textId="08426E36" w:rsidR="00504296" w:rsidRDefault="00504296" w:rsidP="00504296">
      <w:pPr>
        <w:pStyle w:val="af6"/>
        <w:numPr>
          <w:ilvl w:val="0"/>
          <w:numId w:val="15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解</w:t>
      </w:r>
      <w:r w:rsidRPr="004D010D">
        <w:rPr>
          <w:color w:val="333333"/>
          <w:shd w:val="clear" w:color="auto" w:fill="FFFFFF"/>
        </w:rPr>
        <w:t>压缩</w:t>
      </w:r>
      <w:r w:rsidRPr="004D010D">
        <w:rPr>
          <w:color w:val="333333"/>
          <w:shd w:val="clear" w:color="auto" w:fill="FFFFFF"/>
        </w:rPr>
        <w:t>apk</w:t>
      </w:r>
      <w:r w:rsidRPr="004D010D">
        <w:rPr>
          <w:color w:val="333333"/>
          <w:shd w:val="clear" w:color="auto" w:fill="FFFFFF"/>
        </w:rPr>
        <w:t>，查看</w:t>
      </w:r>
      <w:r w:rsidRPr="004D010D">
        <w:rPr>
          <w:color w:val="333333"/>
          <w:shd w:val="clear" w:color="auto" w:fill="FFFFFF"/>
        </w:rPr>
        <w:t>META</w:t>
      </w:r>
      <w:r w:rsidRPr="004D010D">
        <w:rPr>
          <w:color w:val="333333"/>
          <w:shd w:val="clear" w:color="auto" w:fill="FFFFFF"/>
        </w:rPr>
        <w:t>文件下的后缀是</w:t>
      </w:r>
      <w:r w:rsidRPr="004D010D">
        <w:rPr>
          <w:color w:val="333333"/>
          <w:shd w:val="clear" w:color="auto" w:fill="FFFFFF"/>
        </w:rPr>
        <w:t>SF</w:t>
      </w:r>
      <w:r w:rsidRPr="004D010D">
        <w:rPr>
          <w:color w:val="333333"/>
          <w:shd w:val="clear" w:color="auto" w:fill="FFFFFF"/>
        </w:rPr>
        <w:t>的文件，是否有多个，如果有看步骤</w:t>
      </w:r>
      <w:r>
        <w:rPr>
          <w:rFonts w:hint="default"/>
          <w:color w:val="333333"/>
          <w:shd w:val="clear" w:color="auto" w:fill="FFFFFF"/>
        </w:rPr>
        <w:t>（</w:t>
      </w:r>
      <w:r>
        <w:rPr>
          <w:color w:val="333333"/>
          <w:shd w:val="clear" w:color="auto" w:fill="FFFFFF"/>
        </w:rPr>
        <w:t>3</w:t>
      </w:r>
      <w:r>
        <w:rPr>
          <w:rFonts w:hint="default"/>
          <w:color w:val="333333"/>
          <w:shd w:val="clear" w:color="auto" w:fill="FFFFFF"/>
        </w:rPr>
        <w:t>）</w:t>
      </w:r>
    </w:p>
    <w:p w14:paraId="778ACFDA" w14:textId="6FBD4E18" w:rsidR="00504296" w:rsidRDefault="00504296" w:rsidP="00504296">
      <w:pPr>
        <w:pStyle w:val="af6"/>
        <w:numPr>
          <w:ilvl w:val="0"/>
          <w:numId w:val="15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是否</w:t>
      </w:r>
      <w:r w:rsidRPr="004F4A30">
        <w:rPr>
          <w:color w:val="333333"/>
          <w:shd w:val="clear" w:color="auto" w:fill="FFFFFF"/>
        </w:rPr>
        <w:t>同时存在</w:t>
      </w:r>
      <w:r w:rsidRPr="004F4A30">
        <w:rPr>
          <w:color w:val="333333"/>
          <w:shd w:val="clear" w:color="auto" w:fill="FFFFFF"/>
        </w:rPr>
        <w:t>v1</w:t>
      </w:r>
      <w:r w:rsidRPr="004F4A30">
        <w:rPr>
          <w:color w:val="333333"/>
          <w:shd w:val="clear" w:color="auto" w:fill="FFFFFF"/>
        </w:rPr>
        <w:t>、</w:t>
      </w:r>
      <w:r w:rsidRPr="004F4A30">
        <w:rPr>
          <w:color w:val="333333"/>
          <w:shd w:val="clear" w:color="auto" w:fill="FFFFFF"/>
        </w:rPr>
        <w:t>v2</w:t>
      </w:r>
      <w:r w:rsidRPr="004F4A30">
        <w:rPr>
          <w:color w:val="333333"/>
          <w:shd w:val="clear" w:color="auto" w:fill="FFFFFF"/>
        </w:rPr>
        <w:t>两种签名方式。出现这种情况往往是开发者用</w:t>
      </w:r>
      <w:r w:rsidRPr="004F4A30">
        <w:rPr>
          <w:color w:val="333333"/>
          <w:shd w:val="clear" w:color="auto" w:fill="FFFFFF"/>
        </w:rPr>
        <w:t>android studio</w:t>
      </w:r>
      <w:r w:rsidRPr="004F4A30">
        <w:rPr>
          <w:color w:val="333333"/>
          <w:shd w:val="clear" w:color="auto" w:fill="FFFFFF"/>
        </w:rPr>
        <w:t>打包时采用默认的</w:t>
      </w:r>
      <w:r w:rsidRPr="004F4A30">
        <w:rPr>
          <w:color w:val="333333"/>
          <w:shd w:val="clear" w:color="auto" w:fill="FFFFFF"/>
        </w:rPr>
        <w:t>v2</w:t>
      </w:r>
      <w:r w:rsidRPr="004F4A30">
        <w:rPr>
          <w:color w:val="333333"/>
          <w:shd w:val="clear" w:color="auto" w:fill="FFFFFF"/>
        </w:rPr>
        <w:t>签名，第二次手动签名的时候，采用</w:t>
      </w:r>
      <w:proofErr w:type="gramStart"/>
      <w:r w:rsidRPr="004F4A30">
        <w:rPr>
          <w:color w:val="333333"/>
          <w:shd w:val="clear" w:color="auto" w:fill="FFFFFF"/>
        </w:rPr>
        <w:t>某工具</w:t>
      </w:r>
      <w:proofErr w:type="gramEnd"/>
      <w:r w:rsidRPr="004F4A30">
        <w:rPr>
          <w:color w:val="333333"/>
          <w:shd w:val="clear" w:color="auto" w:fill="FFFFFF"/>
        </w:rPr>
        <w:t>默认的</w:t>
      </w:r>
      <w:r w:rsidRPr="004F4A30">
        <w:rPr>
          <w:color w:val="333333"/>
          <w:shd w:val="clear" w:color="auto" w:fill="FFFFFF"/>
        </w:rPr>
        <w:t>v1</w:t>
      </w:r>
      <w:r w:rsidRPr="004F4A30">
        <w:rPr>
          <w:color w:val="333333"/>
          <w:shd w:val="clear" w:color="auto" w:fill="FFFFFF"/>
        </w:rPr>
        <w:t>签名方式，导致两种签名文件同时存在，设备会认为这个</w:t>
      </w:r>
      <w:r w:rsidRPr="004F4A30">
        <w:rPr>
          <w:color w:val="333333"/>
          <w:shd w:val="clear" w:color="auto" w:fill="FFFFFF"/>
        </w:rPr>
        <w:t>apk</w:t>
      </w:r>
      <w:r w:rsidRPr="004F4A30">
        <w:rPr>
          <w:color w:val="333333"/>
          <w:shd w:val="clear" w:color="auto" w:fill="FFFFFF"/>
        </w:rPr>
        <w:t>是非法的，原生系统会阻止这个</w:t>
      </w:r>
      <w:r w:rsidRPr="004F4A30">
        <w:rPr>
          <w:color w:val="333333"/>
          <w:shd w:val="clear" w:color="auto" w:fill="FFFFFF"/>
        </w:rPr>
        <w:t>apk</w:t>
      </w:r>
      <w:r w:rsidRPr="004F4A30">
        <w:rPr>
          <w:color w:val="333333"/>
          <w:shd w:val="clear" w:color="auto" w:fill="FFFFFF"/>
        </w:rPr>
        <w:t>的安装，如果没有这种情况请看步骤</w:t>
      </w:r>
      <w:r>
        <w:rPr>
          <w:rFonts w:hint="default"/>
          <w:color w:val="333333"/>
          <w:shd w:val="clear" w:color="auto" w:fill="FFFFFF"/>
        </w:rPr>
        <w:t>（</w:t>
      </w:r>
      <w:r>
        <w:rPr>
          <w:color w:val="333333"/>
          <w:shd w:val="clear" w:color="auto" w:fill="FFFFFF"/>
        </w:rPr>
        <w:t>4</w:t>
      </w:r>
      <w:r>
        <w:rPr>
          <w:rFonts w:hint="default"/>
          <w:color w:val="333333"/>
          <w:shd w:val="clear" w:color="auto" w:fill="FFFFFF"/>
        </w:rPr>
        <w:t>）</w:t>
      </w:r>
    </w:p>
    <w:p w14:paraId="4C69E927" w14:textId="7075D736" w:rsidR="00504296" w:rsidRPr="00504296" w:rsidRDefault="00504296" w:rsidP="00504296">
      <w:pPr>
        <w:pStyle w:val="af6"/>
        <w:numPr>
          <w:ilvl w:val="0"/>
          <w:numId w:val="15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请查看</w:t>
      </w:r>
      <w:r w:rsidRPr="004F4A30">
        <w:rPr>
          <w:color w:val="333333"/>
          <w:shd w:val="clear" w:color="auto" w:fill="FFFFFF"/>
        </w:rPr>
        <w:t>多个签名文件的</w:t>
      </w:r>
      <w:r w:rsidRPr="004F4A30">
        <w:rPr>
          <w:color w:val="333333"/>
          <w:shd w:val="clear" w:color="auto" w:fill="FFFFFF"/>
        </w:rPr>
        <w:t>hash</w:t>
      </w:r>
      <w:r w:rsidRPr="004F4A30">
        <w:rPr>
          <w:color w:val="333333"/>
          <w:shd w:val="clear" w:color="auto" w:fill="FFFFFF"/>
        </w:rPr>
        <w:t>算法是否一致（查看</w:t>
      </w:r>
      <w:r w:rsidRPr="004F4A30">
        <w:rPr>
          <w:color w:val="333333"/>
          <w:shd w:val="clear" w:color="auto" w:fill="FFFFFF"/>
        </w:rPr>
        <w:t>SF</w:t>
      </w:r>
      <w:r w:rsidRPr="004F4A30">
        <w:rPr>
          <w:color w:val="333333"/>
          <w:shd w:val="clear" w:color="auto" w:fill="FFFFFF"/>
        </w:rPr>
        <w:t>文件中是否有</w:t>
      </w:r>
      <w:r w:rsidRPr="004F4A30">
        <w:rPr>
          <w:color w:val="333333"/>
          <w:shd w:val="clear" w:color="auto" w:fill="FFFFFF"/>
        </w:rPr>
        <w:t>SHA-1</w:t>
      </w:r>
      <w:r w:rsidRPr="004F4A30">
        <w:rPr>
          <w:color w:val="333333"/>
          <w:shd w:val="clear" w:color="auto" w:fill="FFFFFF"/>
        </w:rPr>
        <w:t>，</w:t>
      </w:r>
      <w:r w:rsidRPr="004F4A30">
        <w:rPr>
          <w:color w:val="333333"/>
          <w:shd w:val="clear" w:color="auto" w:fill="FFFFFF"/>
        </w:rPr>
        <w:t>SHA-256</w:t>
      </w:r>
      <w:r w:rsidRPr="004F4A30">
        <w:rPr>
          <w:color w:val="333333"/>
          <w:shd w:val="clear" w:color="auto" w:fill="FFFFFF"/>
        </w:rPr>
        <w:t>的字段，对比是否一致），推荐采用同一种</w:t>
      </w:r>
      <w:r w:rsidRPr="004F4A30">
        <w:rPr>
          <w:color w:val="333333"/>
          <w:shd w:val="clear" w:color="auto" w:fill="FFFFFF"/>
        </w:rPr>
        <w:t>hash</w:t>
      </w:r>
      <w:r w:rsidRPr="004F4A30">
        <w:rPr>
          <w:color w:val="333333"/>
          <w:shd w:val="clear" w:color="auto" w:fill="FFFFFF"/>
        </w:rPr>
        <w:t>算法对同一个</w:t>
      </w:r>
      <w:r w:rsidRPr="004F4A30">
        <w:rPr>
          <w:color w:val="333333"/>
          <w:shd w:val="clear" w:color="auto" w:fill="FFFFFF"/>
        </w:rPr>
        <w:t>apk</w:t>
      </w:r>
      <w:r w:rsidRPr="004F4A30">
        <w:rPr>
          <w:color w:val="333333"/>
          <w:shd w:val="clear" w:color="auto" w:fill="FFFFFF"/>
        </w:rPr>
        <w:t>进行签名。</w:t>
      </w:r>
    </w:p>
    <w:p w14:paraId="2BE57964" w14:textId="64648A93" w:rsidR="004D010D" w:rsidRPr="006F6E07" w:rsidRDefault="00EB59AE" w:rsidP="006F6E07">
      <w:pPr>
        <w:pStyle w:val="2"/>
      </w:pPr>
      <w:bookmarkStart w:id="42" w:name="_Toc529263362"/>
      <w:r w:rsidRPr="006F6E07">
        <w:t>推荐使用签名工具介绍</w:t>
      </w:r>
      <w:r w:rsidR="00E5486E" w:rsidRPr="006F6E07">
        <w:t>—</w:t>
      </w:r>
      <w:r w:rsidRPr="006F6E07">
        <w:t>apkSigner</w:t>
      </w:r>
      <w:bookmarkEnd w:id="42"/>
    </w:p>
    <w:p w14:paraId="1B1A6E82" w14:textId="6FCBB3B8" w:rsidR="00E5486E" w:rsidRPr="00E5486E" w:rsidRDefault="00E5486E" w:rsidP="00283EA6">
      <w:pPr>
        <w:ind w:left="0" w:firstLineChars="200" w:firstLine="420"/>
        <w:rPr>
          <w:rFonts w:hint="default"/>
        </w:rPr>
      </w:pPr>
      <w:r w:rsidRPr="00E5486E">
        <w:rPr>
          <w:rFonts w:ascii="微软雅黑" w:eastAsia="微软雅黑" w:hAnsi="微软雅黑"/>
          <w:color w:val="333333"/>
          <w:shd w:val="clear" w:color="auto" w:fill="FFFFFF"/>
        </w:rPr>
        <w:t>a</w:t>
      </w:r>
      <w:r w:rsidRPr="006F6E07">
        <w:t>pksigner.jar</w:t>
      </w:r>
      <w:r w:rsidRPr="006F6E07">
        <w:t>是</w:t>
      </w:r>
      <w:r w:rsidRPr="006F6E07">
        <w:t>Android Studio</w:t>
      </w:r>
      <w:r w:rsidRPr="006F6E07">
        <w:t>自带的一个签名工具。可在</w:t>
      </w:r>
      <w:r w:rsidRPr="006F6E07">
        <w:t>android sdk</w:t>
      </w:r>
      <w:r w:rsidRPr="006F6E07">
        <w:t>中获取到该签名工具，使用</w:t>
      </w:r>
      <w:r w:rsidRPr="006F6E07">
        <w:t>apksigner.jar</w:t>
      </w:r>
      <w:r w:rsidRPr="006F6E07">
        <w:t>签名时需要提供签名文件，业务方需要自己生成</w:t>
      </w:r>
      <w:r w:rsidRPr="006F6E07">
        <w:t>testkey.pk8</w:t>
      </w:r>
      <w:r w:rsidRPr="006F6E07">
        <w:t>与</w:t>
      </w:r>
      <w:r w:rsidRPr="006F6E07">
        <w:t>testkey.x509.pem </w:t>
      </w:r>
      <w:r w:rsidRPr="006F6E07">
        <w:t>或者</w:t>
      </w:r>
      <w:r w:rsidRPr="006F6E07">
        <w:t>jks</w:t>
      </w:r>
      <w:r w:rsidRPr="006F6E07">
        <w:t>文件</w:t>
      </w:r>
      <w:r w:rsidRPr="006F6E07">
        <w:t> </w:t>
      </w:r>
      <w:r w:rsidRPr="006F6E07">
        <w:t>，签名方法可以参照这个</w:t>
      </w:r>
      <w:r w:rsidRPr="006F6E07">
        <w:t>https://developer.android.com/studio/command-line/apksigner.html#options-sign-general</w:t>
      </w:r>
      <w:r w:rsidRPr="006F6E07">
        <w:t>，网上类似的指导有很多，建议采用谷歌官方文档的方法！</w:t>
      </w:r>
      <w:bookmarkStart w:id="43" w:name="_GoBack"/>
      <w:bookmarkEnd w:id="43"/>
    </w:p>
    <w:p w14:paraId="749B82F8" w14:textId="14638C96" w:rsidR="00E5486E" w:rsidRPr="006F6E07" w:rsidRDefault="00E5486E" w:rsidP="006F6E07">
      <w:pPr>
        <w:pStyle w:val="2"/>
      </w:pPr>
      <w:bookmarkStart w:id="44" w:name="_Toc529263363"/>
      <w:r w:rsidRPr="006F6E07">
        <w:t>如果</w:t>
      </w:r>
      <w:r w:rsidRPr="006F6E07">
        <w:t>v2</w:t>
      </w:r>
      <w:r w:rsidRPr="006F6E07">
        <w:t>签名的</w:t>
      </w:r>
      <w:r w:rsidRPr="006F6E07">
        <w:t>apk</w:t>
      </w:r>
      <w:r w:rsidRPr="006F6E07">
        <w:t>打包进去证书重新做签名，</w:t>
      </w:r>
      <w:r w:rsidRPr="006F6E07">
        <w:t>apk</w:t>
      </w:r>
      <w:r w:rsidRPr="006F6E07">
        <w:t>的</w:t>
      </w:r>
      <w:r w:rsidRPr="006F6E07">
        <w:t>hash</w:t>
      </w:r>
      <w:r w:rsidRPr="006F6E07">
        <w:t>值不就变了么？</w:t>
      </w:r>
      <w:bookmarkEnd w:id="44"/>
    </w:p>
    <w:p w14:paraId="2770BB22" w14:textId="42B28B6A" w:rsidR="00E5486E" w:rsidRPr="00E5486E" w:rsidRDefault="00E5486E" w:rsidP="00283EA6">
      <w:pPr>
        <w:ind w:left="0" w:firstLineChars="200" w:firstLine="420"/>
        <w:rPr>
          <w:rFonts w:hint="default"/>
          <w:b/>
        </w:rPr>
      </w:pPr>
      <w:r w:rsidRPr="00E5486E">
        <w:rPr>
          <w:color w:val="333333"/>
          <w:shd w:val="clear" w:color="auto" w:fill="FFFFFF"/>
        </w:rPr>
        <w:t>a</w:t>
      </w:r>
      <w:r w:rsidRPr="006F6E07">
        <w:t>pk</w:t>
      </w:r>
      <w:r w:rsidRPr="006F6E07">
        <w:t>的</w:t>
      </w:r>
      <w:r w:rsidRPr="006F6E07">
        <w:t>hash</w:t>
      </w:r>
      <w:proofErr w:type="gramStart"/>
      <w:r w:rsidRPr="006F6E07">
        <w:t>值肯定</w:t>
      </w:r>
      <w:proofErr w:type="gramEnd"/>
      <w:r w:rsidRPr="006F6E07">
        <w:t>会变，重新签名是为了保证</w:t>
      </w:r>
      <w:r w:rsidRPr="006F6E07">
        <w:t>apk</w:t>
      </w:r>
      <w:r w:rsidRPr="006F6E07">
        <w:t>的完整性，保证</w:t>
      </w:r>
      <w:r w:rsidRPr="006F6E07">
        <w:t>apk</w:t>
      </w:r>
      <w:r w:rsidRPr="006F6E07">
        <w:t>可以在</w:t>
      </w:r>
      <w:proofErr w:type="gramStart"/>
      <w:r w:rsidRPr="006F6E07">
        <w:t>安卓系统</w:t>
      </w:r>
      <w:proofErr w:type="gramEnd"/>
      <w:r w:rsidRPr="006F6E07">
        <w:t>中正常的安装（如果</w:t>
      </w:r>
      <w:proofErr w:type="gramStart"/>
      <w:r w:rsidRPr="006F6E07">
        <w:t>安卓系统</w:t>
      </w:r>
      <w:proofErr w:type="gramEnd"/>
      <w:r w:rsidRPr="006F6E07">
        <w:t>认为你的</w:t>
      </w:r>
      <w:r w:rsidRPr="006F6E07">
        <w:t xml:space="preserve">v2 </w:t>
      </w:r>
      <w:r w:rsidRPr="006F6E07">
        <w:t>签名</w:t>
      </w:r>
      <w:r w:rsidRPr="006F6E07">
        <w:t>apk</w:t>
      </w:r>
      <w:r w:rsidRPr="006F6E07">
        <w:t>不完整、做了改动，系统会阻止</w:t>
      </w:r>
      <w:r w:rsidRPr="006F6E07">
        <w:t>apk</w:t>
      </w:r>
      <w:r w:rsidRPr="006F6E07">
        <w:t>的安装）。</w:t>
      </w:r>
      <w:r w:rsidRPr="006F6E07">
        <w:t>v1</w:t>
      </w:r>
      <w:r w:rsidRPr="006F6E07">
        <w:t>和</w:t>
      </w:r>
      <w:r w:rsidRPr="006F6E07">
        <w:t>v2</w:t>
      </w:r>
      <w:r w:rsidRPr="006F6E07">
        <w:t>最大的不同点是</w:t>
      </w:r>
      <w:r w:rsidRPr="006F6E07">
        <w:t>v2</w:t>
      </w:r>
      <w:r w:rsidRPr="006F6E07">
        <w:t>签名要校验安装包的完整性，我们把未打包证书的</w:t>
      </w:r>
      <w:r w:rsidRPr="006F6E07">
        <w:t>apk</w:t>
      </w:r>
      <w:proofErr w:type="gramStart"/>
      <w:r w:rsidRPr="006F6E07">
        <w:t>当做</w:t>
      </w:r>
      <w:proofErr w:type="gramEnd"/>
      <w:r w:rsidRPr="006F6E07">
        <w:t>一个完整的整体，打包证书以后会破坏</w:t>
      </w:r>
      <w:r w:rsidRPr="006F6E07">
        <w:t>apk</w:t>
      </w:r>
      <w:r w:rsidRPr="006F6E07">
        <w:t>的完整性，为了保证</w:t>
      </w:r>
      <w:r w:rsidRPr="006F6E07">
        <w:t>apk</w:t>
      </w:r>
      <w:r w:rsidRPr="006F6E07">
        <w:t>的完整性，需要对</w:t>
      </w:r>
      <w:r w:rsidRPr="006F6E07">
        <w:t>apk</w:t>
      </w:r>
      <w:r w:rsidRPr="006F6E07">
        <w:t>再次签名。华为证书保存的是第一次签名时某些文件（信息安全）</w:t>
      </w:r>
      <w:r w:rsidRPr="006F6E07">
        <w:t>hash</w:t>
      </w:r>
      <w:r w:rsidRPr="006F6E07">
        <w:t>值，校验时不会把新打包进来的华为证书计算在内，因此能够兼容</w:t>
      </w:r>
      <w:r w:rsidRPr="006F6E07">
        <w:t>v2</w:t>
      </w:r>
      <w:r w:rsidRPr="006F6E07">
        <w:t>签名的</w:t>
      </w:r>
      <w:r w:rsidRPr="006F6E07">
        <w:t>apk</w:t>
      </w:r>
      <w:r w:rsidRPr="006F6E07">
        <w:t>，开发者要注意两次签名要采用相同的密钥，采用相同的</w:t>
      </w:r>
      <w:r w:rsidRPr="006F6E07">
        <w:t>hash</w:t>
      </w:r>
      <w:r w:rsidRPr="006F6E07">
        <w:t>算法，采用相同的签名方式（不要一次</w:t>
      </w:r>
      <w:r w:rsidRPr="006F6E07">
        <w:t>v2</w:t>
      </w:r>
      <w:r w:rsidRPr="006F6E07">
        <w:t>，一次</w:t>
      </w:r>
      <w:r w:rsidRPr="006F6E07">
        <w:t>v1</w:t>
      </w:r>
      <w:r w:rsidRPr="006F6E07">
        <w:t>），签名之后要保证“</w:t>
      </w:r>
      <w:r w:rsidRPr="006F6E07">
        <w:t>META/</w:t>
      </w:r>
      <w:r w:rsidRPr="006F6E07">
        <w:t>”文件夹下的</w:t>
      </w:r>
      <w:r w:rsidRPr="006F6E07">
        <w:t>SF</w:t>
      </w:r>
      <w:r w:rsidRPr="006F6E07">
        <w:t>文件文件名为“</w:t>
      </w:r>
      <w:r w:rsidRPr="006F6E07">
        <w:t>CERT.SF</w:t>
      </w:r>
      <w:r w:rsidRPr="006F6E07">
        <w:t>”，</w:t>
      </w:r>
      <w:r w:rsidRPr="006F6E07">
        <w:t>key Alias</w:t>
      </w:r>
      <w:r w:rsidRPr="006F6E07">
        <w:t>要命名为</w:t>
      </w:r>
      <w:r w:rsidRPr="006F6E07">
        <w:t>cert</w:t>
      </w:r>
      <w:r w:rsidRPr="006F6E07">
        <w:t>。</w:t>
      </w:r>
    </w:p>
    <w:p w14:paraId="4A151FC6" w14:textId="358B6FBF" w:rsidR="00E5486E" w:rsidRPr="006F6E07" w:rsidRDefault="006F61C8" w:rsidP="006F6E07">
      <w:pPr>
        <w:pStyle w:val="2"/>
      </w:pPr>
      <w:bookmarkStart w:id="45" w:name="_Toc529263364"/>
      <w:r w:rsidRPr="006F6E07">
        <w:t>V1</w:t>
      </w:r>
      <w:r w:rsidRPr="006F6E07">
        <w:t>签名</w:t>
      </w:r>
      <w:r w:rsidRPr="006F6E07">
        <w:t>V2</w:t>
      </w:r>
      <w:r w:rsidRPr="006F6E07">
        <w:t>签名的</w:t>
      </w:r>
      <w:r w:rsidRPr="006F6E07">
        <w:t>apk</w:t>
      </w:r>
      <w:r w:rsidRPr="006F6E07">
        <w:t>文件名的区别</w:t>
      </w:r>
      <w:bookmarkEnd w:id="45"/>
    </w:p>
    <w:p w14:paraId="390E9623" w14:textId="39FC2D27" w:rsidR="004A7A2D" w:rsidRPr="006F6E07" w:rsidRDefault="006F61C8" w:rsidP="00283EA6">
      <w:pPr>
        <w:ind w:left="0" w:firstLineChars="200" w:firstLine="420"/>
        <w:rPr>
          <w:rFonts w:hint="default"/>
        </w:rPr>
      </w:pPr>
      <w:r w:rsidRPr="006F6E07">
        <w:rPr>
          <w:rFonts w:hint="default"/>
        </w:rPr>
        <w:t>如果是</w:t>
      </w:r>
      <w:r w:rsidRPr="006F6E07">
        <w:t>V</w:t>
      </w:r>
      <w:r w:rsidRPr="006F6E07">
        <w:rPr>
          <w:rFonts w:hint="default"/>
        </w:rPr>
        <w:t>2</w:t>
      </w:r>
      <w:r w:rsidRPr="006F6E07">
        <w:rPr>
          <w:rFonts w:hint="default"/>
        </w:rPr>
        <w:t>签名，</w:t>
      </w:r>
      <w:r w:rsidRPr="006F6E07">
        <w:t>M</w:t>
      </w:r>
      <w:r w:rsidRPr="006F6E07">
        <w:rPr>
          <w:rFonts w:hint="default"/>
        </w:rPr>
        <w:t>ETA-INF</w:t>
      </w:r>
      <w:r w:rsidRPr="006F6E07">
        <w:rPr>
          <w:rFonts w:hint="default"/>
        </w:rPr>
        <w:t>中文件的命名分别为：</w:t>
      </w:r>
      <w:r w:rsidRPr="006F6E07">
        <w:rPr>
          <w:rFonts w:hint="default"/>
        </w:rPr>
        <w:t>MANIFEST.MF</w:t>
      </w:r>
      <w:r w:rsidRPr="006F6E07">
        <w:rPr>
          <w:rFonts w:hint="default"/>
        </w:rPr>
        <w:t>，</w:t>
      </w:r>
      <w:r w:rsidRPr="006F6E07">
        <w:rPr>
          <w:rFonts w:hint="default"/>
        </w:rPr>
        <w:t>CERT.SF</w:t>
      </w:r>
      <w:r w:rsidRPr="006F6E07">
        <w:rPr>
          <w:rFonts w:hint="default"/>
        </w:rPr>
        <w:t>，</w:t>
      </w:r>
      <w:r w:rsidRPr="006F6E07">
        <w:rPr>
          <w:rFonts w:hint="default"/>
        </w:rPr>
        <w:t>CERT.RSA</w:t>
      </w:r>
      <w:r w:rsidRPr="006F6E07">
        <w:rPr>
          <w:rFonts w:hint="default"/>
        </w:rPr>
        <w:t>，</w:t>
      </w:r>
      <w:r w:rsidRPr="006F6E07">
        <w:t>H</w:t>
      </w:r>
      <w:r w:rsidRPr="006F6E07">
        <w:rPr>
          <w:rFonts w:hint="default"/>
        </w:rPr>
        <w:t>UAWEI.CER</w:t>
      </w:r>
      <w:r w:rsidR="003623BA" w:rsidRPr="006F6E07">
        <w:rPr>
          <w:rFonts w:hint="default"/>
        </w:rPr>
        <w:t>；</w:t>
      </w:r>
      <w:r w:rsidR="00A702B0" w:rsidRPr="006F6E07">
        <w:rPr>
          <w:rFonts w:hint="default"/>
        </w:rPr>
        <w:t>如果</w:t>
      </w:r>
      <w:r w:rsidRPr="006F6E07">
        <w:t>V</w:t>
      </w:r>
      <w:r w:rsidRPr="006F6E07">
        <w:rPr>
          <w:rFonts w:hint="default"/>
        </w:rPr>
        <w:t>1</w:t>
      </w:r>
      <w:r w:rsidR="00D3330D" w:rsidRPr="006F6E07">
        <w:rPr>
          <w:rFonts w:hint="default"/>
        </w:rPr>
        <w:t>签名文件命名不用关</w:t>
      </w:r>
      <w:r w:rsidR="00D3330D" w:rsidRPr="006F6E07">
        <w:t>心</w:t>
      </w:r>
      <w:r w:rsidRPr="006F6E07">
        <w:rPr>
          <w:rFonts w:hint="default"/>
        </w:rPr>
        <w:t>，可不遵守命名规则</w:t>
      </w:r>
      <w:r w:rsidR="00907B68" w:rsidRPr="006F6E07">
        <w:t>。</w:t>
      </w:r>
    </w:p>
    <w:p w14:paraId="7FA29FB1" w14:textId="3B0D3480" w:rsidR="00A2180F" w:rsidRPr="006F6E07" w:rsidRDefault="006C4770" w:rsidP="006F6E07">
      <w:pPr>
        <w:pStyle w:val="2"/>
      </w:pPr>
      <w:bookmarkStart w:id="46" w:name="_Toc529263365"/>
      <w:r w:rsidRPr="006F6E07">
        <w:t>商用证书和开发证书在开发阶段的区别</w:t>
      </w:r>
      <w:bookmarkEnd w:id="46"/>
    </w:p>
    <w:p w14:paraId="680D5901" w14:textId="1A5D155A" w:rsidR="006C4770" w:rsidRPr="006F6E07" w:rsidRDefault="00652990" w:rsidP="00283EA6">
      <w:pPr>
        <w:ind w:left="0" w:firstLineChars="200" w:firstLine="420"/>
        <w:rPr>
          <w:rFonts w:hint="default"/>
        </w:rPr>
      </w:pPr>
      <w:r w:rsidRPr="006F6E07">
        <w:t>一份商用证书绑定一份</w:t>
      </w:r>
      <w:r w:rsidRPr="006F6E07">
        <w:t>apk</w:t>
      </w:r>
      <w:r w:rsidRPr="006F6E07">
        <w:t>，该</w:t>
      </w:r>
      <w:r w:rsidRPr="006F6E07">
        <w:t>apk</w:t>
      </w:r>
      <w:r w:rsidRPr="006F6E07">
        <w:t>有任何的修改，都必须得重新申请商用证书，</w:t>
      </w:r>
      <w:r w:rsidRPr="006F6E07">
        <w:rPr>
          <w:rFonts w:hint="default"/>
        </w:rPr>
        <w:t>因为</w:t>
      </w:r>
      <w:r w:rsidRPr="006F6E07">
        <w:t>商用证书任何不一致都会导致解析不成功，</w:t>
      </w:r>
      <w:r w:rsidRPr="006F6E07">
        <w:rPr>
          <w:rFonts w:hint="default"/>
        </w:rPr>
        <w:t>进而</w:t>
      </w:r>
      <w:r w:rsidR="00BB6152" w:rsidRPr="006F6E07">
        <w:t>导致没有权限调接口。开发证书</w:t>
      </w:r>
      <w:r w:rsidR="009B4FB4" w:rsidRPr="006F6E07">
        <w:t>则是</w:t>
      </w:r>
      <w:r w:rsidR="009B4FB4" w:rsidRPr="006F6E07">
        <w:rPr>
          <w:rFonts w:hint="default"/>
        </w:rPr>
        <w:t>在开发期间</w:t>
      </w:r>
      <w:r w:rsidR="00BB6152" w:rsidRPr="006F6E07">
        <w:t>除了权限</w:t>
      </w:r>
      <w:r w:rsidR="00B73739" w:rsidRPr="006F6E07">
        <w:t>、</w:t>
      </w:r>
      <w:r w:rsidR="00BB6152" w:rsidRPr="006F6E07">
        <w:t>hash</w:t>
      </w:r>
      <w:r w:rsidR="00BB6152" w:rsidRPr="006F6E07">
        <w:t>值</w:t>
      </w:r>
      <w:r w:rsidR="00B73739" w:rsidRPr="006F6E07">
        <w:t>、</w:t>
      </w:r>
      <w:r w:rsidR="00BB6152" w:rsidRPr="006F6E07">
        <w:t>设备号</w:t>
      </w:r>
      <w:r w:rsidR="00B73739" w:rsidRPr="006F6E07">
        <w:t>的</w:t>
      </w:r>
      <w:r w:rsidR="003A0B9D" w:rsidRPr="006F6E07">
        <w:t>修改不用</w:t>
      </w:r>
      <w:r w:rsidR="003A0B9D" w:rsidRPr="006F6E07">
        <w:rPr>
          <w:rFonts w:hint="default"/>
        </w:rPr>
        <w:t>重新申请外</w:t>
      </w:r>
      <w:r w:rsidR="00BB6152" w:rsidRPr="006F6E07">
        <w:t>，其他</w:t>
      </w:r>
      <w:r w:rsidR="003A0B9D" w:rsidRPr="006F6E07">
        <w:t>修改</w:t>
      </w:r>
      <w:r w:rsidR="003A0B9D" w:rsidRPr="006F6E07">
        <w:rPr>
          <w:rFonts w:hint="default"/>
        </w:rPr>
        <w:t>都必须重新申请开发证书，</w:t>
      </w:r>
      <w:r w:rsidR="003A0B9D" w:rsidRPr="006F6E07">
        <w:t>否则</w:t>
      </w:r>
      <w:r w:rsidR="003A0B9D" w:rsidRPr="006F6E07">
        <w:rPr>
          <w:rFonts w:hint="default"/>
        </w:rPr>
        <w:t>影响接口调用</w:t>
      </w:r>
      <w:r w:rsidR="00BB6152" w:rsidRPr="006F6E07">
        <w:t>。</w:t>
      </w:r>
    </w:p>
    <w:p w14:paraId="631C6875" w14:textId="1BFA01F5" w:rsidR="006C4770" w:rsidRPr="006F6E07" w:rsidRDefault="0032337B" w:rsidP="006F6E07">
      <w:pPr>
        <w:pStyle w:val="2"/>
      </w:pPr>
      <w:bookmarkStart w:id="47" w:name="_Toc529263366"/>
      <w:r w:rsidRPr="006F6E07">
        <w:t>addPersistentApp</w:t>
      </w:r>
      <w:r w:rsidRPr="006F6E07">
        <w:t>和</w:t>
      </w:r>
      <w:r w:rsidRPr="006F6E07">
        <w:t>setSuperWhiteListForHwSystemManger</w:t>
      </w:r>
      <w:r w:rsidRPr="006F6E07">
        <w:t>两个保活接口有什么区别。</w:t>
      </w:r>
      <w:bookmarkEnd w:id="47"/>
    </w:p>
    <w:p w14:paraId="494821C5" w14:textId="22E37FA2" w:rsidR="0032337B" w:rsidRPr="006F6E07" w:rsidRDefault="0032337B" w:rsidP="006F6E07">
      <w:pPr>
        <w:ind w:left="0"/>
        <w:rPr>
          <w:rFonts w:hint="default"/>
        </w:rPr>
      </w:pPr>
      <w:r w:rsidRPr="00A879C7">
        <w:rPr>
          <w:rFonts w:hint="default"/>
          <w:color w:val="333333"/>
          <w:shd w:val="clear" w:color="auto" w:fill="FFFFFF"/>
        </w:rPr>
        <w:t>1</w:t>
      </w:r>
      <w:r w:rsidRPr="006F6E07">
        <w:rPr>
          <w:rFonts w:hint="default"/>
        </w:rPr>
        <w:t xml:space="preserve">) </w:t>
      </w:r>
      <w:r w:rsidR="00E53244" w:rsidRPr="006F6E07">
        <w:t>addPersistentAp</w:t>
      </w:r>
      <w:r w:rsidR="00E53244" w:rsidRPr="006F6E07">
        <w:rPr>
          <w:rFonts w:hint="default"/>
        </w:rPr>
        <w:t>p</w:t>
      </w:r>
      <w:r w:rsidR="00E53244" w:rsidRPr="006F6E07">
        <w:t>:</w:t>
      </w:r>
      <w:r w:rsidR="00393C0F" w:rsidRPr="006F6E07">
        <w:t>本接口对应开发指导书“保持某应用始终运行”功能，添加后，保活</w:t>
      </w:r>
      <w:r w:rsidRPr="006F6E07">
        <w:t>单中的应用不能被任何方式停止运行。</w:t>
      </w:r>
      <w:r w:rsidRPr="006F6E07">
        <w:t>Android DOZE</w:t>
      </w:r>
      <w:r w:rsidRPr="006F6E07">
        <w:t>模式和自启动、关联启动不在此范围</w:t>
      </w:r>
      <w:r w:rsidRPr="006F6E07">
        <w:lastRenderedPageBreak/>
        <w:t>内。需要申请</w:t>
      </w:r>
      <w:r w:rsidRPr="006F6E07">
        <w:t>com.huawei.permission.sec.MDM_APP_MANAGEMENT</w:t>
      </w:r>
      <w:r w:rsidRPr="006F6E07">
        <w:t>权限才能调用此接口。</w:t>
      </w:r>
      <w:r w:rsidRPr="006F6E07">
        <w:br/>
        <w:t>2) setSuperWhiteListForHwSystemManger</w:t>
      </w:r>
      <w:r w:rsidR="00E53244" w:rsidRPr="006F6E07">
        <w:t>:</w:t>
      </w:r>
      <w:r w:rsidRPr="006F6E07">
        <w:t>设置应用为信任应用，允许应用自启动、关联启动，默认开启忽略电池优化，允许后台运行，</w:t>
      </w:r>
      <w:r w:rsidR="00E53244" w:rsidRPr="006F6E07">
        <w:rPr>
          <w:rFonts w:hint="default"/>
        </w:rPr>
        <w:t>从而达到保活目的</w:t>
      </w:r>
      <w:r w:rsidR="00E53244" w:rsidRPr="006F6E07">
        <w:t>。</w:t>
      </w:r>
      <w:r w:rsidRPr="006F6E07">
        <w:t>需要申请</w:t>
      </w:r>
      <w:r w:rsidRPr="006F6E07">
        <w:t xml:space="preserve"> com.huawei.permission.sec.MDM_APP_MANAGEMENT </w:t>
      </w:r>
      <w:r w:rsidRPr="006F6E07">
        <w:t>权限才能调用此接口。</w:t>
      </w:r>
    </w:p>
    <w:p w14:paraId="6F44622C" w14:textId="1315510E" w:rsidR="0032337B" w:rsidRPr="006F6E07" w:rsidRDefault="00E53244" w:rsidP="006F6E07">
      <w:pPr>
        <w:ind w:left="0"/>
        <w:rPr>
          <w:rFonts w:hint="default"/>
        </w:rPr>
      </w:pPr>
      <w:r w:rsidRPr="006F6E07">
        <w:t>注</w:t>
      </w:r>
      <w:r w:rsidRPr="006F6E07">
        <w:rPr>
          <w:rFonts w:hint="default"/>
        </w:rPr>
        <w:t>：</w:t>
      </w:r>
      <w:r w:rsidR="003E4479" w:rsidRPr="006F6E07">
        <w:t>建议</w:t>
      </w:r>
      <w:r w:rsidR="0032337B" w:rsidRPr="006F6E07">
        <w:t>两个接口配合使用</w:t>
      </w:r>
      <w:r w:rsidRPr="006F6E07">
        <w:t>。</w:t>
      </w:r>
    </w:p>
    <w:p w14:paraId="6A7A301A" w14:textId="77777777" w:rsidR="0032337B" w:rsidRPr="00BB6152" w:rsidRDefault="0032337B" w:rsidP="00473B7C">
      <w:pPr>
        <w:ind w:left="0"/>
        <w:rPr>
          <w:rFonts w:hint="default"/>
          <w:b/>
        </w:rPr>
      </w:pPr>
    </w:p>
    <w:sectPr w:rsidR="0032337B" w:rsidRPr="00BB6152" w:rsidSect="006855B6">
      <w:headerReference w:type="even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4A8A38F" w14:textId="77777777" w:rsidR="003B12C6" w:rsidRDefault="003B12C6">
      <w:pPr>
        <w:rPr>
          <w:rFonts w:hint="default"/>
        </w:rPr>
      </w:pPr>
      <w:r>
        <w:separator/>
      </w:r>
    </w:p>
  </w:endnote>
  <w:endnote w:type="continuationSeparator" w:id="0">
    <w:p w14:paraId="3440CD89" w14:textId="77777777" w:rsidR="003B12C6" w:rsidRDefault="003B12C6">
      <w:pPr>
        <w:rPr>
          <w:rFonts w:hint="default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72B9C7" w14:textId="77777777" w:rsidR="00D661B8" w:rsidRDefault="00D661B8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924"/>
      <w:gridCol w:w="2847"/>
      <w:gridCol w:w="2535"/>
    </w:tblGrid>
    <w:tr w:rsidR="00D661B8" w14:paraId="443834B9" w14:textId="77777777">
      <w:tc>
        <w:tcPr>
          <w:tcW w:w="1760" w:type="pct"/>
        </w:tcPr>
        <w:p w14:paraId="02B1EA55" w14:textId="77777777" w:rsidR="00D661B8" w:rsidRDefault="00D661B8" w:rsidP="008F5A8E">
          <w:pPr>
            <w:pStyle w:val="aa"/>
            <w:jc w:val="center"/>
          </w:pPr>
        </w:p>
      </w:tc>
      <w:tc>
        <w:tcPr>
          <w:tcW w:w="1714" w:type="pct"/>
        </w:tcPr>
        <w:p w14:paraId="7E777E6A" w14:textId="77777777" w:rsidR="00D661B8" w:rsidRDefault="00D661B8" w:rsidP="00831660">
          <w:pPr>
            <w:pStyle w:val="aa"/>
            <w:jc w:val="center"/>
          </w:pPr>
          <w:r w:rsidRPr="00831660">
            <w:t>版权所有</w:t>
          </w:r>
          <w:r>
            <w:t>©</w:t>
          </w:r>
          <w:r w:rsidRPr="00831660">
            <w:t>华为技术有限公司</w:t>
          </w:r>
        </w:p>
      </w:tc>
      <w:tc>
        <w:tcPr>
          <w:tcW w:w="1527" w:type="pct"/>
        </w:tcPr>
        <w:p w14:paraId="4939A9E9" w14:textId="77777777" w:rsidR="00D661B8" w:rsidRDefault="00D661B8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EC2820">
            <w:rPr>
              <w:noProof/>
            </w:rPr>
            <w:t>24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r w:rsidR="00A64912">
            <w:rPr>
              <w:noProof/>
            </w:rPr>
            <w:fldChar w:fldCharType="begin"/>
          </w:r>
          <w:r w:rsidR="00A64912">
            <w:rPr>
              <w:noProof/>
            </w:rPr>
            <w:instrText xml:space="preserve"> NUMPAGES  \* Arabic  \* MERGEFORMAT </w:instrText>
          </w:r>
          <w:r w:rsidR="00A64912">
            <w:rPr>
              <w:noProof/>
            </w:rPr>
            <w:fldChar w:fldCharType="separate"/>
          </w:r>
          <w:r w:rsidR="00EC2820">
            <w:rPr>
              <w:noProof/>
            </w:rPr>
            <w:t>24</w:t>
          </w:r>
          <w:r w:rsidR="00A64912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</w:p>
      </w:tc>
    </w:tr>
  </w:tbl>
  <w:p w14:paraId="3B4B7852" w14:textId="77777777" w:rsidR="00D661B8" w:rsidRDefault="00D661B8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04A0D7" w14:textId="77777777" w:rsidR="00D661B8" w:rsidRDefault="00D661B8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AC53F9" w14:textId="77777777" w:rsidR="003B12C6" w:rsidRDefault="003B12C6">
      <w:pPr>
        <w:rPr>
          <w:rFonts w:hint="default"/>
        </w:rPr>
      </w:pPr>
      <w:r>
        <w:separator/>
      </w:r>
    </w:p>
  </w:footnote>
  <w:footnote w:type="continuationSeparator" w:id="0">
    <w:p w14:paraId="10DF02BB" w14:textId="77777777" w:rsidR="003B12C6" w:rsidRDefault="003B12C6">
      <w:pPr>
        <w:rPr>
          <w:rFonts w:hint="default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6F0A18" w14:textId="77777777" w:rsidR="00D661B8" w:rsidRDefault="00D661B8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99E96F" w14:textId="77777777" w:rsidR="00D661B8" w:rsidRDefault="00D661B8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A33BBB"/>
    <w:multiLevelType w:val="hybridMultilevel"/>
    <w:tmpl w:val="0E9CD7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6B7D48"/>
    <w:multiLevelType w:val="hybridMultilevel"/>
    <w:tmpl w:val="221605D6"/>
    <w:lvl w:ilvl="0" w:tplc="791A672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5755D3"/>
    <w:multiLevelType w:val="hybridMultilevel"/>
    <w:tmpl w:val="4BEE7E38"/>
    <w:lvl w:ilvl="0" w:tplc="8B522AA2">
      <w:start w:val="1"/>
      <w:numFmt w:val="bullet"/>
      <w:pStyle w:val="ItemLis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szCs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EDDCCA30">
      <w:start w:val="1"/>
      <w:numFmt w:val="bullet"/>
      <w:lvlText w:val=""/>
      <w:lvlJc w:val="left"/>
      <w:pPr>
        <w:tabs>
          <w:tab w:val="num" w:pos="-861"/>
        </w:tabs>
        <w:ind w:left="-861" w:hanging="420"/>
      </w:pPr>
      <w:rPr>
        <w:rFonts w:ascii="Wingdings" w:hAnsi="Wingdings" w:hint="default"/>
      </w:rPr>
    </w:lvl>
    <w:lvl w:ilvl="2" w:tplc="35CEB166">
      <w:start w:val="1"/>
      <w:numFmt w:val="bullet"/>
      <w:lvlText w:val=""/>
      <w:lvlJc w:val="left"/>
      <w:pPr>
        <w:tabs>
          <w:tab w:val="num" w:pos="-441"/>
        </w:tabs>
        <w:ind w:left="-441" w:hanging="420"/>
      </w:pPr>
      <w:rPr>
        <w:rFonts w:ascii="Wingdings" w:hAnsi="Wingdings" w:hint="default"/>
      </w:rPr>
    </w:lvl>
    <w:lvl w:ilvl="3" w:tplc="15FA7BF4">
      <w:start w:val="1"/>
      <w:numFmt w:val="bullet"/>
      <w:lvlText w:val=""/>
      <w:lvlJc w:val="left"/>
      <w:pPr>
        <w:tabs>
          <w:tab w:val="num" w:pos="-21"/>
        </w:tabs>
        <w:ind w:left="-21" w:hanging="420"/>
      </w:pPr>
      <w:rPr>
        <w:rFonts w:ascii="Wingdings" w:hAnsi="Wingdings" w:hint="default"/>
      </w:rPr>
    </w:lvl>
    <w:lvl w:ilvl="4" w:tplc="A76A3AFA">
      <w:start w:val="1"/>
      <w:numFmt w:val="bullet"/>
      <w:lvlText w:val=""/>
      <w:lvlJc w:val="left"/>
      <w:pPr>
        <w:tabs>
          <w:tab w:val="num" w:pos="399"/>
        </w:tabs>
        <w:ind w:left="399" w:hanging="420"/>
      </w:pPr>
      <w:rPr>
        <w:rFonts w:ascii="Wingdings" w:hAnsi="Wingdings" w:hint="default"/>
      </w:rPr>
    </w:lvl>
    <w:lvl w:ilvl="5" w:tplc="FC3E6300">
      <w:start w:val="1"/>
      <w:numFmt w:val="bullet"/>
      <w:lvlText w:val=""/>
      <w:lvlJc w:val="left"/>
      <w:pPr>
        <w:tabs>
          <w:tab w:val="num" w:pos="819"/>
        </w:tabs>
        <w:ind w:left="819" w:hanging="420"/>
      </w:pPr>
      <w:rPr>
        <w:rFonts w:ascii="Wingdings" w:hAnsi="Wingdings" w:hint="default"/>
      </w:rPr>
    </w:lvl>
    <w:lvl w:ilvl="6" w:tplc="6CF8D1B2" w:tentative="1">
      <w:start w:val="1"/>
      <w:numFmt w:val="bullet"/>
      <w:lvlText w:val=""/>
      <w:lvlJc w:val="left"/>
      <w:pPr>
        <w:tabs>
          <w:tab w:val="num" w:pos="1239"/>
        </w:tabs>
        <w:ind w:left="1239" w:hanging="420"/>
      </w:pPr>
      <w:rPr>
        <w:rFonts w:ascii="Wingdings" w:hAnsi="Wingdings" w:hint="default"/>
      </w:rPr>
    </w:lvl>
    <w:lvl w:ilvl="7" w:tplc="3AFA1BC2" w:tentative="1">
      <w:start w:val="1"/>
      <w:numFmt w:val="bullet"/>
      <w:lvlText w:val=""/>
      <w:lvlJc w:val="left"/>
      <w:pPr>
        <w:tabs>
          <w:tab w:val="num" w:pos="1659"/>
        </w:tabs>
        <w:ind w:left="1659" w:hanging="420"/>
      </w:pPr>
      <w:rPr>
        <w:rFonts w:ascii="Wingdings" w:hAnsi="Wingdings" w:hint="default"/>
      </w:rPr>
    </w:lvl>
    <w:lvl w:ilvl="8" w:tplc="3964F8AC" w:tentative="1">
      <w:start w:val="1"/>
      <w:numFmt w:val="bullet"/>
      <w:lvlText w:val=""/>
      <w:lvlJc w:val="left"/>
      <w:pPr>
        <w:tabs>
          <w:tab w:val="num" w:pos="2079"/>
        </w:tabs>
        <w:ind w:left="2079" w:hanging="420"/>
      </w:pPr>
      <w:rPr>
        <w:rFonts w:ascii="Wingdings" w:hAnsi="Wingdings" w:hint="default"/>
      </w:rPr>
    </w:lvl>
  </w:abstractNum>
  <w:abstractNum w:abstractNumId="3" w15:restartNumberingAfterBreak="0">
    <w:nsid w:val="33F50079"/>
    <w:multiLevelType w:val="hybridMultilevel"/>
    <w:tmpl w:val="A1B4EBE0"/>
    <w:lvl w:ilvl="0" w:tplc="23B2ED6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4C18C3D2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D118250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3EC6AB3A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53207CCE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5DBC91B2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226E3A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D84610C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9FCCED54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AC2526E"/>
    <w:multiLevelType w:val="hybridMultilevel"/>
    <w:tmpl w:val="82DA6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6C530F"/>
    <w:multiLevelType w:val="hybridMultilevel"/>
    <w:tmpl w:val="1D90A59C"/>
    <w:lvl w:ilvl="0" w:tplc="1F00A3E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 w15:restartNumberingAfterBreak="0">
    <w:nsid w:val="44286443"/>
    <w:multiLevelType w:val="hybridMultilevel"/>
    <w:tmpl w:val="6CAC7B18"/>
    <w:lvl w:ilvl="0" w:tplc="791A672A">
      <w:start w:val="1"/>
      <w:numFmt w:val="decimal"/>
      <w:lvlText w:val="（%1）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44CD2D3E"/>
    <w:multiLevelType w:val="hybridMultilevel"/>
    <w:tmpl w:val="CA6E6D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6EB6CF3"/>
    <w:multiLevelType w:val="hybridMultilevel"/>
    <w:tmpl w:val="0B2C1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AD50218"/>
    <w:multiLevelType w:val="hybridMultilevel"/>
    <w:tmpl w:val="A66E4E36"/>
    <w:lvl w:ilvl="0" w:tplc="CBE0F0B4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F3DA783C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385C80E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DC44C1D8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2742934A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DA070D8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773253E0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33849D60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DA69154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5C683B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6106"/>
        </w:tabs>
        <w:ind w:left="6106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 w15:restartNumberingAfterBreak="0">
    <w:nsid w:val="6534456D"/>
    <w:multiLevelType w:val="hybridMultilevel"/>
    <w:tmpl w:val="692427F0"/>
    <w:lvl w:ilvl="0" w:tplc="0409001B">
      <w:start w:val="1"/>
      <w:numFmt w:val="lowerRoman"/>
      <w:lvlText w:val="%1."/>
      <w:lvlJc w:val="righ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 w15:restartNumberingAfterBreak="0">
    <w:nsid w:val="66B576E8"/>
    <w:multiLevelType w:val="hybridMultilevel"/>
    <w:tmpl w:val="1C8461D6"/>
    <w:lvl w:ilvl="0" w:tplc="4CA842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8FA14F9"/>
    <w:multiLevelType w:val="hybridMultilevel"/>
    <w:tmpl w:val="B6A67614"/>
    <w:lvl w:ilvl="0" w:tplc="30163F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2527DF6"/>
    <w:multiLevelType w:val="hybridMultilevel"/>
    <w:tmpl w:val="C214FD54"/>
    <w:lvl w:ilvl="0" w:tplc="3ECEDA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6EA336B"/>
    <w:multiLevelType w:val="hybridMultilevel"/>
    <w:tmpl w:val="813438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93F3DBD"/>
    <w:multiLevelType w:val="hybridMultilevel"/>
    <w:tmpl w:val="67D4CA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2"/>
  </w:num>
  <w:num w:numId="3">
    <w:abstractNumId w:val="2"/>
  </w:num>
  <w:num w:numId="4">
    <w:abstractNumId w:val="10"/>
  </w:num>
  <w:num w:numId="5">
    <w:abstractNumId w:val="3"/>
  </w:num>
  <w:num w:numId="6">
    <w:abstractNumId w:val="4"/>
  </w:num>
  <w:num w:numId="7">
    <w:abstractNumId w:val="9"/>
  </w:num>
  <w:num w:numId="8">
    <w:abstractNumId w:val="18"/>
  </w:num>
  <w:num w:numId="9">
    <w:abstractNumId w:val="0"/>
  </w:num>
  <w:num w:numId="10">
    <w:abstractNumId w:val="17"/>
  </w:num>
  <w:num w:numId="11">
    <w:abstractNumId w:val="8"/>
  </w:num>
  <w:num w:numId="12">
    <w:abstractNumId w:val="11"/>
  </w:num>
  <w:num w:numId="13">
    <w:abstractNumId w:val="14"/>
  </w:num>
  <w:num w:numId="14">
    <w:abstractNumId w:val="1"/>
  </w:num>
  <w:num w:numId="15">
    <w:abstractNumId w:val="5"/>
  </w:num>
  <w:num w:numId="16">
    <w:abstractNumId w:val="13"/>
  </w:num>
  <w:num w:numId="17">
    <w:abstractNumId w:val="7"/>
  </w:num>
  <w:num w:numId="18">
    <w:abstractNumId w:val="15"/>
  </w:num>
  <w:num w:numId="19">
    <w:abstractNumId w:val="16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12"/>
  </w:num>
  <w:num w:numId="25">
    <w:abstractNumId w:val="12"/>
  </w:num>
  <w:num w:numId="26">
    <w:abstractNumId w:val="12"/>
  </w:num>
  <w:num w:numId="27">
    <w:abstractNumId w:val="12"/>
  </w:num>
  <w:num w:numId="28">
    <w:abstractNumId w:val="12"/>
  </w:num>
  <w:num w:numId="29">
    <w:abstractNumId w:val="12"/>
  </w:num>
  <w:num w:numId="30">
    <w:abstractNumId w:val="12"/>
  </w:num>
  <w:num w:numId="31">
    <w:abstractNumId w:val="12"/>
  </w:num>
  <w:num w:numId="32">
    <w:abstractNumId w:val="12"/>
  </w:num>
  <w:num w:numId="33">
    <w:abstractNumId w:val="12"/>
  </w:num>
  <w:num w:numId="34">
    <w:abstractNumId w:val="12"/>
  </w:num>
  <w:num w:numId="35">
    <w:abstractNumId w:val="12"/>
  </w:num>
  <w:num w:numId="36">
    <w:abstractNumId w:val="12"/>
  </w:num>
  <w:num w:numId="37">
    <w:abstractNumId w:val="12"/>
  </w:num>
  <w:num w:numId="38">
    <w:abstractNumId w:val="12"/>
  </w:num>
  <w:num w:numId="39">
    <w:abstractNumId w:val="12"/>
  </w:num>
  <w:num w:numId="40">
    <w:abstractNumId w:val="12"/>
  </w:num>
  <w:num w:numId="41">
    <w:abstractNumId w:val="12"/>
  </w:num>
  <w:num w:numId="42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660"/>
    <w:rsid w:val="00000458"/>
    <w:rsid w:val="000005D1"/>
    <w:rsid w:val="000008EF"/>
    <w:rsid w:val="000013EC"/>
    <w:rsid w:val="00001624"/>
    <w:rsid w:val="00002747"/>
    <w:rsid w:val="00003DF2"/>
    <w:rsid w:val="0000667F"/>
    <w:rsid w:val="00007F09"/>
    <w:rsid w:val="000103E0"/>
    <w:rsid w:val="00010B1A"/>
    <w:rsid w:val="00012582"/>
    <w:rsid w:val="00013170"/>
    <w:rsid w:val="00014032"/>
    <w:rsid w:val="000154F5"/>
    <w:rsid w:val="00015500"/>
    <w:rsid w:val="0001565C"/>
    <w:rsid w:val="00015768"/>
    <w:rsid w:val="00015785"/>
    <w:rsid w:val="00015B38"/>
    <w:rsid w:val="0002419D"/>
    <w:rsid w:val="00024748"/>
    <w:rsid w:val="00024850"/>
    <w:rsid w:val="000252D4"/>
    <w:rsid w:val="000259E3"/>
    <w:rsid w:val="00025E29"/>
    <w:rsid w:val="00026E2B"/>
    <w:rsid w:val="000317C8"/>
    <w:rsid w:val="00031ECC"/>
    <w:rsid w:val="00033022"/>
    <w:rsid w:val="00033927"/>
    <w:rsid w:val="000351B3"/>
    <w:rsid w:val="00035792"/>
    <w:rsid w:val="00036681"/>
    <w:rsid w:val="0003760C"/>
    <w:rsid w:val="00040212"/>
    <w:rsid w:val="00040424"/>
    <w:rsid w:val="000405BA"/>
    <w:rsid w:val="00040DE9"/>
    <w:rsid w:val="000423D9"/>
    <w:rsid w:val="000424A5"/>
    <w:rsid w:val="00043C8D"/>
    <w:rsid w:val="00044112"/>
    <w:rsid w:val="00044888"/>
    <w:rsid w:val="0004499F"/>
    <w:rsid w:val="0004533D"/>
    <w:rsid w:val="00045345"/>
    <w:rsid w:val="000453A1"/>
    <w:rsid w:val="00046532"/>
    <w:rsid w:val="00047456"/>
    <w:rsid w:val="00047859"/>
    <w:rsid w:val="0005265B"/>
    <w:rsid w:val="00052995"/>
    <w:rsid w:val="00052CAF"/>
    <w:rsid w:val="00053EF7"/>
    <w:rsid w:val="000573BC"/>
    <w:rsid w:val="00057899"/>
    <w:rsid w:val="00061821"/>
    <w:rsid w:val="00063550"/>
    <w:rsid w:val="0006538D"/>
    <w:rsid w:val="000673E0"/>
    <w:rsid w:val="00067739"/>
    <w:rsid w:val="00067761"/>
    <w:rsid w:val="00067B08"/>
    <w:rsid w:val="00067BA2"/>
    <w:rsid w:val="000706D7"/>
    <w:rsid w:val="00070C1C"/>
    <w:rsid w:val="0007123D"/>
    <w:rsid w:val="00071CD3"/>
    <w:rsid w:val="00071E70"/>
    <w:rsid w:val="00071F15"/>
    <w:rsid w:val="00073F7A"/>
    <w:rsid w:val="00076B7F"/>
    <w:rsid w:val="00077358"/>
    <w:rsid w:val="00080D73"/>
    <w:rsid w:val="00083A58"/>
    <w:rsid w:val="00085DB8"/>
    <w:rsid w:val="00086F5A"/>
    <w:rsid w:val="000900BB"/>
    <w:rsid w:val="00090686"/>
    <w:rsid w:val="00090925"/>
    <w:rsid w:val="00091B02"/>
    <w:rsid w:val="00092A9F"/>
    <w:rsid w:val="00092C2B"/>
    <w:rsid w:val="00093B3B"/>
    <w:rsid w:val="00094206"/>
    <w:rsid w:val="000973BE"/>
    <w:rsid w:val="000A14D6"/>
    <w:rsid w:val="000A194A"/>
    <w:rsid w:val="000A1A77"/>
    <w:rsid w:val="000A25E5"/>
    <w:rsid w:val="000A26D4"/>
    <w:rsid w:val="000A2D7B"/>
    <w:rsid w:val="000A3BFC"/>
    <w:rsid w:val="000A3C90"/>
    <w:rsid w:val="000A71B8"/>
    <w:rsid w:val="000B0842"/>
    <w:rsid w:val="000B0870"/>
    <w:rsid w:val="000B2BED"/>
    <w:rsid w:val="000B3B13"/>
    <w:rsid w:val="000B3C18"/>
    <w:rsid w:val="000B42FA"/>
    <w:rsid w:val="000B4408"/>
    <w:rsid w:val="000B5131"/>
    <w:rsid w:val="000B652D"/>
    <w:rsid w:val="000B6837"/>
    <w:rsid w:val="000B696F"/>
    <w:rsid w:val="000B7AC6"/>
    <w:rsid w:val="000B7F45"/>
    <w:rsid w:val="000C0CA6"/>
    <w:rsid w:val="000C129F"/>
    <w:rsid w:val="000C15BC"/>
    <w:rsid w:val="000C16D3"/>
    <w:rsid w:val="000C1A0B"/>
    <w:rsid w:val="000C1D80"/>
    <w:rsid w:val="000C233A"/>
    <w:rsid w:val="000C2D48"/>
    <w:rsid w:val="000C7C52"/>
    <w:rsid w:val="000D1A80"/>
    <w:rsid w:val="000D3546"/>
    <w:rsid w:val="000D4080"/>
    <w:rsid w:val="000D4109"/>
    <w:rsid w:val="000D5019"/>
    <w:rsid w:val="000D5254"/>
    <w:rsid w:val="000D572B"/>
    <w:rsid w:val="000D57D3"/>
    <w:rsid w:val="000D638E"/>
    <w:rsid w:val="000D683C"/>
    <w:rsid w:val="000E15FD"/>
    <w:rsid w:val="000E20B6"/>
    <w:rsid w:val="000E2AD0"/>
    <w:rsid w:val="000E48A5"/>
    <w:rsid w:val="000E4DE0"/>
    <w:rsid w:val="000E60B1"/>
    <w:rsid w:val="000E611C"/>
    <w:rsid w:val="000E7EBA"/>
    <w:rsid w:val="000F0970"/>
    <w:rsid w:val="000F26D6"/>
    <w:rsid w:val="000F5DA6"/>
    <w:rsid w:val="000F69E8"/>
    <w:rsid w:val="000F6A65"/>
    <w:rsid w:val="00100717"/>
    <w:rsid w:val="0010233E"/>
    <w:rsid w:val="0010238C"/>
    <w:rsid w:val="001028BC"/>
    <w:rsid w:val="001031B7"/>
    <w:rsid w:val="00105650"/>
    <w:rsid w:val="00105A97"/>
    <w:rsid w:val="00106265"/>
    <w:rsid w:val="00106665"/>
    <w:rsid w:val="00106A3F"/>
    <w:rsid w:val="001077CB"/>
    <w:rsid w:val="00107AFB"/>
    <w:rsid w:val="00110E68"/>
    <w:rsid w:val="0011179B"/>
    <w:rsid w:val="00112B75"/>
    <w:rsid w:val="0011626D"/>
    <w:rsid w:val="0011634E"/>
    <w:rsid w:val="00116DBE"/>
    <w:rsid w:val="0011747B"/>
    <w:rsid w:val="00120917"/>
    <w:rsid w:val="0012145F"/>
    <w:rsid w:val="00123CA4"/>
    <w:rsid w:val="0012439C"/>
    <w:rsid w:val="001247FC"/>
    <w:rsid w:val="00126FD6"/>
    <w:rsid w:val="00130296"/>
    <w:rsid w:val="001303BE"/>
    <w:rsid w:val="00130FD7"/>
    <w:rsid w:val="001314DD"/>
    <w:rsid w:val="00131DAC"/>
    <w:rsid w:val="00132AE3"/>
    <w:rsid w:val="00132FE6"/>
    <w:rsid w:val="00133CB7"/>
    <w:rsid w:val="00133D32"/>
    <w:rsid w:val="001354B6"/>
    <w:rsid w:val="00137844"/>
    <w:rsid w:val="0014009C"/>
    <w:rsid w:val="001412E2"/>
    <w:rsid w:val="0014194B"/>
    <w:rsid w:val="00142A4E"/>
    <w:rsid w:val="00142DA2"/>
    <w:rsid w:val="00144B5F"/>
    <w:rsid w:val="0014557A"/>
    <w:rsid w:val="00147700"/>
    <w:rsid w:val="00150BB9"/>
    <w:rsid w:val="00150E99"/>
    <w:rsid w:val="0015123C"/>
    <w:rsid w:val="00154562"/>
    <w:rsid w:val="00154B55"/>
    <w:rsid w:val="00156135"/>
    <w:rsid w:val="0015762E"/>
    <w:rsid w:val="00157CAF"/>
    <w:rsid w:val="001602C8"/>
    <w:rsid w:val="00161502"/>
    <w:rsid w:val="00161972"/>
    <w:rsid w:val="00162E6A"/>
    <w:rsid w:val="0016326A"/>
    <w:rsid w:val="001632B8"/>
    <w:rsid w:val="00164028"/>
    <w:rsid w:val="001644E8"/>
    <w:rsid w:val="0016650B"/>
    <w:rsid w:val="0016681D"/>
    <w:rsid w:val="0016744F"/>
    <w:rsid w:val="00167643"/>
    <w:rsid w:val="00171579"/>
    <w:rsid w:val="001729DB"/>
    <w:rsid w:val="00172F9E"/>
    <w:rsid w:val="0017484B"/>
    <w:rsid w:val="001757C9"/>
    <w:rsid w:val="0017604A"/>
    <w:rsid w:val="001767D7"/>
    <w:rsid w:val="00176ED1"/>
    <w:rsid w:val="00177C5E"/>
    <w:rsid w:val="00181B26"/>
    <w:rsid w:val="0018309B"/>
    <w:rsid w:val="001830CA"/>
    <w:rsid w:val="00183308"/>
    <w:rsid w:val="00183A9B"/>
    <w:rsid w:val="00183E17"/>
    <w:rsid w:val="00183E8A"/>
    <w:rsid w:val="00190E02"/>
    <w:rsid w:val="001919C7"/>
    <w:rsid w:val="001920C9"/>
    <w:rsid w:val="00192702"/>
    <w:rsid w:val="0019367E"/>
    <w:rsid w:val="00194536"/>
    <w:rsid w:val="00194A3F"/>
    <w:rsid w:val="00195E68"/>
    <w:rsid w:val="001971D0"/>
    <w:rsid w:val="0019721A"/>
    <w:rsid w:val="00197774"/>
    <w:rsid w:val="001A0256"/>
    <w:rsid w:val="001A2850"/>
    <w:rsid w:val="001A34C9"/>
    <w:rsid w:val="001A3E6B"/>
    <w:rsid w:val="001A4C2E"/>
    <w:rsid w:val="001A718B"/>
    <w:rsid w:val="001B0174"/>
    <w:rsid w:val="001B13AB"/>
    <w:rsid w:val="001B1ABE"/>
    <w:rsid w:val="001B1CC1"/>
    <w:rsid w:val="001B1CDE"/>
    <w:rsid w:val="001B30C5"/>
    <w:rsid w:val="001B3653"/>
    <w:rsid w:val="001B43EA"/>
    <w:rsid w:val="001B4C41"/>
    <w:rsid w:val="001B5DC0"/>
    <w:rsid w:val="001B6576"/>
    <w:rsid w:val="001C0206"/>
    <w:rsid w:val="001C0855"/>
    <w:rsid w:val="001C0898"/>
    <w:rsid w:val="001C19E0"/>
    <w:rsid w:val="001C224D"/>
    <w:rsid w:val="001C32D2"/>
    <w:rsid w:val="001C467C"/>
    <w:rsid w:val="001C50C6"/>
    <w:rsid w:val="001C6928"/>
    <w:rsid w:val="001C7381"/>
    <w:rsid w:val="001C74BF"/>
    <w:rsid w:val="001C7A77"/>
    <w:rsid w:val="001D018E"/>
    <w:rsid w:val="001D066F"/>
    <w:rsid w:val="001D06CD"/>
    <w:rsid w:val="001D295B"/>
    <w:rsid w:val="001D378A"/>
    <w:rsid w:val="001D400A"/>
    <w:rsid w:val="001D4F0B"/>
    <w:rsid w:val="001D5E5A"/>
    <w:rsid w:val="001D73C8"/>
    <w:rsid w:val="001E4819"/>
    <w:rsid w:val="001E53DC"/>
    <w:rsid w:val="001E56F9"/>
    <w:rsid w:val="001E7C78"/>
    <w:rsid w:val="001F0957"/>
    <w:rsid w:val="001F23F8"/>
    <w:rsid w:val="001F25A5"/>
    <w:rsid w:val="001F328A"/>
    <w:rsid w:val="001F32FF"/>
    <w:rsid w:val="001F557A"/>
    <w:rsid w:val="001F6144"/>
    <w:rsid w:val="001F6B0E"/>
    <w:rsid w:val="001F70EF"/>
    <w:rsid w:val="001F75D7"/>
    <w:rsid w:val="001F7634"/>
    <w:rsid w:val="00204FC1"/>
    <w:rsid w:val="00205569"/>
    <w:rsid w:val="0020584D"/>
    <w:rsid w:val="00210970"/>
    <w:rsid w:val="002111F3"/>
    <w:rsid w:val="002143B2"/>
    <w:rsid w:val="002155F6"/>
    <w:rsid w:val="002157C1"/>
    <w:rsid w:val="002159C6"/>
    <w:rsid w:val="00215E2D"/>
    <w:rsid w:val="002173A8"/>
    <w:rsid w:val="002177DB"/>
    <w:rsid w:val="00217961"/>
    <w:rsid w:val="00217AB3"/>
    <w:rsid w:val="00220F30"/>
    <w:rsid w:val="00221D11"/>
    <w:rsid w:val="0022424C"/>
    <w:rsid w:val="002243EA"/>
    <w:rsid w:val="00227A5D"/>
    <w:rsid w:val="002300E8"/>
    <w:rsid w:val="00230546"/>
    <w:rsid w:val="00230A41"/>
    <w:rsid w:val="00232320"/>
    <w:rsid w:val="00232472"/>
    <w:rsid w:val="002339C9"/>
    <w:rsid w:val="0023437B"/>
    <w:rsid w:val="00234BDA"/>
    <w:rsid w:val="002367CA"/>
    <w:rsid w:val="00236F7C"/>
    <w:rsid w:val="00237B11"/>
    <w:rsid w:val="00241108"/>
    <w:rsid w:val="00241190"/>
    <w:rsid w:val="00243735"/>
    <w:rsid w:val="00245417"/>
    <w:rsid w:val="00245FAE"/>
    <w:rsid w:val="002469A0"/>
    <w:rsid w:val="00247160"/>
    <w:rsid w:val="0025059E"/>
    <w:rsid w:val="002514EC"/>
    <w:rsid w:val="0025182E"/>
    <w:rsid w:val="00251B3C"/>
    <w:rsid w:val="00252157"/>
    <w:rsid w:val="002524A8"/>
    <w:rsid w:val="00252A83"/>
    <w:rsid w:val="002536E1"/>
    <w:rsid w:val="00253716"/>
    <w:rsid w:val="002545B9"/>
    <w:rsid w:val="00254929"/>
    <w:rsid w:val="00254C1B"/>
    <w:rsid w:val="00254FE2"/>
    <w:rsid w:val="00256F31"/>
    <w:rsid w:val="002570D0"/>
    <w:rsid w:val="0025798D"/>
    <w:rsid w:val="00257A88"/>
    <w:rsid w:val="002603CC"/>
    <w:rsid w:val="00260F1D"/>
    <w:rsid w:val="00261414"/>
    <w:rsid w:val="00262266"/>
    <w:rsid w:val="00264174"/>
    <w:rsid w:val="0026427F"/>
    <w:rsid w:val="00265250"/>
    <w:rsid w:val="00265AEC"/>
    <w:rsid w:val="00266042"/>
    <w:rsid w:val="002661D6"/>
    <w:rsid w:val="00266F8A"/>
    <w:rsid w:val="002702C3"/>
    <w:rsid w:val="00272101"/>
    <w:rsid w:val="0027284E"/>
    <w:rsid w:val="002737D3"/>
    <w:rsid w:val="00274203"/>
    <w:rsid w:val="00275469"/>
    <w:rsid w:val="00275544"/>
    <w:rsid w:val="0027600E"/>
    <w:rsid w:val="00277536"/>
    <w:rsid w:val="00281552"/>
    <w:rsid w:val="00281F12"/>
    <w:rsid w:val="00282806"/>
    <w:rsid w:val="00282D11"/>
    <w:rsid w:val="002835FE"/>
    <w:rsid w:val="002838EA"/>
    <w:rsid w:val="00283EA6"/>
    <w:rsid w:val="002843AD"/>
    <w:rsid w:val="002861B5"/>
    <w:rsid w:val="00286C8C"/>
    <w:rsid w:val="00286EED"/>
    <w:rsid w:val="0029123E"/>
    <w:rsid w:val="002948D8"/>
    <w:rsid w:val="00296787"/>
    <w:rsid w:val="00297141"/>
    <w:rsid w:val="002A084A"/>
    <w:rsid w:val="002A1215"/>
    <w:rsid w:val="002A1600"/>
    <w:rsid w:val="002A34A2"/>
    <w:rsid w:val="002A434C"/>
    <w:rsid w:val="002A7E3C"/>
    <w:rsid w:val="002B0094"/>
    <w:rsid w:val="002B01CB"/>
    <w:rsid w:val="002B03A2"/>
    <w:rsid w:val="002B1469"/>
    <w:rsid w:val="002B1A06"/>
    <w:rsid w:val="002B27D1"/>
    <w:rsid w:val="002B3947"/>
    <w:rsid w:val="002B3AF6"/>
    <w:rsid w:val="002B3FD1"/>
    <w:rsid w:val="002B46DF"/>
    <w:rsid w:val="002B68AD"/>
    <w:rsid w:val="002B6DF6"/>
    <w:rsid w:val="002B6E50"/>
    <w:rsid w:val="002B6F9C"/>
    <w:rsid w:val="002C0750"/>
    <w:rsid w:val="002C0ED9"/>
    <w:rsid w:val="002C1F75"/>
    <w:rsid w:val="002C2A85"/>
    <w:rsid w:val="002C3864"/>
    <w:rsid w:val="002C3966"/>
    <w:rsid w:val="002C3DCC"/>
    <w:rsid w:val="002C450D"/>
    <w:rsid w:val="002C4811"/>
    <w:rsid w:val="002C4D29"/>
    <w:rsid w:val="002C6F57"/>
    <w:rsid w:val="002C763A"/>
    <w:rsid w:val="002C7A08"/>
    <w:rsid w:val="002D0569"/>
    <w:rsid w:val="002D1E3F"/>
    <w:rsid w:val="002D22DA"/>
    <w:rsid w:val="002D286A"/>
    <w:rsid w:val="002D3BAD"/>
    <w:rsid w:val="002D3E1D"/>
    <w:rsid w:val="002D4EB8"/>
    <w:rsid w:val="002D569D"/>
    <w:rsid w:val="002D7035"/>
    <w:rsid w:val="002D75C8"/>
    <w:rsid w:val="002E440B"/>
    <w:rsid w:val="002E4970"/>
    <w:rsid w:val="002E5383"/>
    <w:rsid w:val="002E626C"/>
    <w:rsid w:val="002E6A17"/>
    <w:rsid w:val="002E70BC"/>
    <w:rsid w:val="002F1382"/>
    <w:rsid w:val="002F14C2"/>
    <w:rsid w:val="002F1FA2"/>
    <w:rsid w:val="002F3499"/>
    <w:rsid w:val="002F4776"/>
    <w:rsid w:val="002F6DB8"/>
    <w:rsid w:val="002F6FBC"/>
    <w:rsid w:val="002F739A"/>
    <w:rsid w:val="00300026"/>
    <w:rsid w:val="00300A8D"/>
    <w:rsid w:val="00301E48"/>
    <w:rsid w:val="00301F4A"/>
    <w:rsid w:val="00304FD7"/>
    <w:rsid w:val="00305632"/>
    <w:rsid w:val="00311140"/>
    <w:rsid w:val="0031175F"/>
    <w:rsid w:val="00312789"/>
    <w:rsid w:val="00312D09"/>
    <w:rsid w:val="00313411"/>
    <w:rsid w:val="00314909"/>
    <w:rsid w:val="00314D09"/>
    <w:rsid w:val="003168C7"/>
    <w:rsid w:val="0031701B"/>
    <w:rsid w:val="00322900"/>
    <w:rsid w:val="00322B2D"/>
    <w:rsid w:val="0032337B"/>
    <w:rsid w:val="00323F66"/>
    <w:rsid w:val="00324397"/>
    <w:rsid w:val="00326D79"/>
    <w:rsid w:val="00326F18"/>
    <w:rsid w:val="00327D54"/>
    <w:rsid w:val="00327DB1"/>
    <w:rsid w:val="00327E5B"/>
    <w:rsid w:val="0033009C"/>
    <w:rsid w:val="00331ABD"/>
    <w:rsid w:val="00333471"/>
    <w:rsid w:val="00335055"/>
    <w:rsid w:val="003354F9"/>
    <w:rsid w:val="00336189"/>
    <w:rsid w:val="003369CB"/>
    <w:rsid w:val="00340D08"/>
    <w:rsid w:val="00340FD3"/>
    <w:rsid w:val="0034388F"/>
    <w:rsid w:val="00344F05"/>
    <w:rsid w:val="00346A94"/>
    <w:rsid w:val="00347301"/>
    <w:rsid w:val="0034777E"/>
    <w:rsid w:val="003505A9"/>
    <w:rsid w:val="003510F0"/>
    <w:rsid w:val="00352D42"/>
    <w:rsid w:val="003535FE"/>
    <w:rsid w:val="00354F7B"/>
    <w:rsid w:val="0035505E"/>
    <w:rsid w:val="003554F2"/>
    <w:rsid w:val="00356480"/>
    <w:rsid w:val="0035690A"/>
    <w:rsid w:val="00356EB7"/>
    <w:rsid w:val="00361F35"/>
    <w:rsid w:val="003623BA"/>
    <w:rsid w:val="00362AB3"/>
    <w:rsid w:val="003632BB"/>
    <w:rsid w:val="0036383A"/>
    <w:rsid w:val="00365B90"/>
    <w:rsid w:val="003665D4"/>
    <w:rsid w:val="00366651"/>
    <w:rsid w:val="00367505"/>
    <w:rsid w:val="003701A6"/>
    <w:rsid w:val="003701CD"/>
    <w:rsid w:val="003717CA"/>
    <w:rsid w:val="00372223"/>
    <w:rsid w:val="00372B1F"/>
    <w:rsid w:val="00372F02"/>
    <w:rsid w:val="003739B3"/>
    <w:rsid w:val="00373B94"/>
    <w:rsid w:val="00373D69"/>
    <w:rsid w:val="00374620"/>
    <w:rsid w:val="00376741"/>
    <w:rsid w:val="00377551"/>
    <w:rsid w:val="00380327"/>
    <w:rsid w:val="003810D4"/>
    <w:rsid w:val="003824BB"/>
    <w:rsid w:val="0038480E"/>
    <w:rsid w:val="00384C8F"/>
    <w:rsid w:val="00385E5C"/>
    <w:rsid w:val="00387D66"/>
    <w:rsid w:val="00390C6D"/>
    <w:rsid w:val="00390DFA"/>
    <w:rsid w:val="00391D2D"/>
    <w:rsid w:val="003922C9"/>
    <w:rsid w:val="00393C0F"/>
    <w:rsid w:val="003967D8"/>
    <w:rsid w:val="003A0259"/>
    <w:rsid w:val="003A0B9D"/>
    <w:rsid w:val="003A0CD0"/>
    <w:rsid w:val="003A104A"/>
    <w:rsid w:val="003A3C87"/>
    <w:rsid w:val="003A4E0E"/>
    <w:rsid w:val="003A6C51"/>
    <w:rsid w:val="003A7ABA"/>
    <w:rsid w:val="003B02CB"/>
    <w:rsid w:val="003B06D2"/>
    <w:rsid w:val="003B0B14"/>
    <w:rsid w:val="003B12C6"/>
    <w:rsid w:val="003B22F0"/>
    <w:rsid w:val="003B439A"/>
    <w:rsid w:val="003B56C4"/>
    <w:rsid w:val="003C0E57"/>
    <w:rsid w:val="003C1239"/>
    <w:rsid w:val="003C14BE"/>
    <w:rsid w:val="003C16C8"/>
    <w:rsid w:val="003C1F41"/>
    <w:rsid w:val="003C5131"/>
    <w:rsid w:val="003C7334"/>
    <w:rsid w:val="003C77DC"/>
    <w:rsid w:val="003D020C"/>
    <w:rsid w:val="003D0F5B"/>
    <w:rsid w:val="003D2BDF"/>
    <w:rsid w:val="003D369B"/>
    <w:rsid w:val="003D4F39"/>
    <w:rsid w:val="003D5C8F"/>
    <w:rsid w:val="003E13B9"/>
    <w:rsid w:val="003E3059"/>
    <w:rsid w:val="003E357D"/>
    <w:rsid w:val="003E4479"/>
    <w:rsid w:val="003E4C86"/>
    <w:rsid w:val="003E4E57"/>
    <w:rsid w:val="003E57C2"/>
    <w:rsid w:val="003E6679"/>
    <w:rsid w:val="003E70E5"/>
    <w:rsid w:val="003E7C66"/>
    <w:rsid w:val="003F0331"/>
    <w:rsid w:val="003F05A0"/>
    <w:rsid w:val="003F2DD9"/>
    <w:rsid w:val="003F3AA2"/>
    <w:rsid w:val="003F4137"/>
    <w:rsid w:val="003F4868"/>
    <w:rsid w:val="003F49FB"/>
    <w:rsid w:val="003F506F"/>
    <w:rsid w:val="003F529D"/>
    <w:rsid w:val="003F6296"/>
    <w:rsid w:val="003F6634"/>
    <w:rsid w:val="00400787"/>
    <w:rsid w:val="00402670"/>
    <w:rsid w:val="00402949"/>
    <w:rsid w:val="0040588A"/>
    <w:rsid w:val="004067EA"/>
    <w:rsid w:val="0040776B"/>
    <w:rsid w:val="00407C23"/>
    <w:rsid w:val="004112B0"/>
    <w:rsid w:val="00412417"/>
    <w:rsid w:val="004137B6"/>
    <w:rsid w:val="00413E98"/>
    <w:rsid w:val="00414275"/>
    <w:rsid w:val="004175A6"/>
    <w:rsid w:val="00420028"/>
    <w:rsid w:val="0042206C"/>
    <w:rsid w:val="00422818"/>
    <w:rsid w:val="00423A63"/>
    <w:rsid w:val="00431063"/>
    <w:rsid w:val="00431EDB"/>
    <w:rsid w:val="0043358C"/>
    <w:rsid w:val="00435F65"/>
    <w:rsid w:val="0044004A"/>
    <w:rsid w:val="004400E1"/>
    <w:rsid w:val="004408BB"/>
    <w:rsid w:val="00441169"/>
    <w:rsid w:val="00441696"/>
    <w:rsid w:val="00442DAE"/>
    <w:rsid w:val="004473BE"/>
    <w:rsid w:val="00450D62"/>
    <w:rsid w:val="00452102"/>
    <w:rsid w:val="00452693"/>
    <w:rsid w:val="004545C3"/>
    <w:rsid w:val="00454A83"/>
    <w:rsid w:val="00454BB9"/>
    <w:rsid w:val="004560B3"/>
    <w:rsid w:val="00456680"/>
    <w:rsid w:val="0045671F"/>
    <w:rsid w:val="00460FB8"/>
    <w:rsid w:val="0046174E"/>
    <w:rsid w:val="00461BDA"/>
    <w:rsid w:val="00461EAD"/>
    <w:rsid w:val="00462D47"/>
    <w:rsid w:val="00463C1C"/>
    <w:rsid w:val="00463F8D"/>
    <w:rsid w:val="00463FDF"/>
    <w:rsid w:val="00465B6A"/>
    <w:rsid w:val="004671D2"/>
    <w:rsid w:val="00467C9C"/>
    <w:rsid w:val="0047260D"/>
    <w:rsid w:val="00473B7C"/>
    <w:rsid w:val="00474883"/>
    <w:rsid w:val="00474A52"/>
    <w:rsid w:val="00475D0E"/>
    <w:rsid w:val="004764A4"/>
    <w:rsid w:val="00476508"/>
    <w:rsid w:val="0047750D"/>
    <w:rsid w:val="00481022"/>
    <w:rsid w:val="0048152E"/>
    <w:rsid w:val="00482159"/>
    <w:rsid w:val="004824C2"/>
    <w:rsid w:val="0048395B"/>
    <w:rsid w:val="004845FB"/>
    <w:rsid w:val="00484D0B"/>
    <w:rsid w:val="0048501C"/>
    <w:rsid w:val="004850AC"/>
    <w:rsid w:val="0048591A"/>
    <w:rsid w:val="00485FAC"/>
    <w:rsid w:val="00486246"/>
    <w:rsid w:val="00486563"/>
    <w:rsid w:val="004873FA"/>
    <w:rsid w:val="004908ED"/>
    <w:rsid w:val="00490B4B"/>
    <w:rsid w:val="00491113"/>
    <w:rsid w:val="0049116D"/>
    <w:rsid w:val="00491FD8"/>
    <w:rsid w:val="00492801"/>
    <w:rsid w:val="00492CC1"/>
    <w:rsid w:val="00493155"/>
    <w:rsid w:val="00493708"/>
    <w:rsid w:val="00495991"/>
    <w:rsid w:val="00495EC2"/>
    <w:rsid w:val="004A37C4"/>
    <w:rsid w:val="004A3843"/>
    <w:rsid w:val="004A4838"/>
    <w:rsid w:val="004A4D24"/>
    <w:rsid w:val="004A7A2D"/>
    <w:rsid w:val="004B1BE9"/>
    <w:rsid w:val="004B1DF6"/>
    <w:rsid w:val="004B3ACD"/>
    <w:rsid w:val="004B4F5A"/>
    <w:rsid w:val="004B51A2"/>
    <w:rsid w:val="004C06A2"/>
    <w:rsid w:val="004C0FAC"/>
    <w:rsid w:val="004C16C7"/>
    <w:rsid w:val="004C1708"/>
    <w:rsid w:val="004C179A"/>
    <w:rsid w:val="004C2CD7"/>
    <w:rsid w:val="004C5F6D"/>
    <w:rsid w:val="004C63F2"/>
    <w:rsid w:val="004C7DFC"/>
    <w:rsid w:val="004D010D"/>
    <w:rsid w:val="004D0DB5"/>
    <w:rsid w:val="004D1282"/>
    <w:rsid w:val="004D3FC5"/>
    <w:rsid w:val="004D54A1"/>
    <w:rsid w:val="004D65B9"/>
    <w:rsid w:val="004E0529"/>
    <w:rsid w:val="004E13D7"/>
    <w:rsid w:val="004E151D"/>
    <w:rsid w:val="004E1FB1"/>
    <w:rsid w:val="004E28A9"/>
    <w:rsid w:val="004E4F5B"/>
    <w:rsid w:val="004E58E2"/>
    <w:rsid w:val="004E667D"/>
    <w:rsid w:val="004E671C"/>
    <w:rsid w:val="004E69AA"/>
    <w:rsid w:val="004E7AB9"/>
    <w:rsid w:val="004F140D"/>
    <w:rsid w:val="004F25DE"/>
    <w:rsid w:val="004F287C"/>
    <w:rsid w:val="004F2A60"/>
    <w:rsid w:val="004F2FFD"/>
    <w:rsid w:val="004F4A30"/>
    <w:rsid w:val="004F4D41"/>
    <w:rsid w:val="004F6479"/>
    <w:rsid w:val="004F6AF4"/>
    <w:rsid w:val="005031C1"/>
    <w:rsid w:val="00503FB6"/>
    <w:rsid w:val="00504296"/>
    <w:rsid w:val="005044ED"/>
    <w:rsid w:val="00505427"/>
    <w:rsid w:val="005062A8"/>
    <w:rsid w:val="0050665F"/>
    <w:rsid w:val="00507333"/>
    <w:rsid w:val="0050777A"/>
    <w:rsid w:val="00507A6F"/>
    <w:rsid w:val="00507A7B"/>
    <w:rsid w:val="0051046F"/>
    <w:rsid w:val="00510B4D"/>
    <w:rsid w:val="00511C4B"/>
    <w:rsid w:val="00511E8E"/>
    <w:rsid w:val="005173AC"/>
    <w:rsid w:val="00520DA4"/>
    <w:rsid w:val="00521407"/>
    <w:rsid w:val="00521F47"/>
    <w:rsid w:val="005228F7"/>
    <w:rsid w:val="00526061"/>
    <w:rsid w:val="00532370"/>
    <w:rsid w:val="00532585"/>
    <w:rsid w:val="00532C93"/>
    <w:rsid w:val="005334DF"/>
    <w:rsid w:val="00533E73"/>
    <w:rsid w:val="00535C83"/>
    <w:rsid w:val="00535F54"/>
    <w:rsid w:val="00536C64"/>
    <w:rsid w:val="00537ACB"/>
    <w:rsid w:val="0054279E"/>
    <w:rsid w:val="00543BC9"/>
    <w:rsid w:val="0054480C"/>
    <w:rsid w:val="00547A2E"/>
    <w:rsid w:val="00547BD0"/>
    <w:rsid w:val="00550594"/>
    <w:rsid w:val="005508E6"/>
    <w:rsid w:val="00553565"/>
    <w:rsid w:val="005556CE"/>
    <w:rsid w:val="005606DD"/>
    <w:rsid w:val="00560C65"/>
    <w:rsid w:val="00563259"/>
    <w:rsid w:val="00567FA7"/>
    <w:rsid w:val="00571271"/>
    <w:rsid w:val="0057542A"/>
    <w:rsid w:val="0057588A"/>
    <w:rsid w:val="00577C6E"/>
    <w:rsid w:val="005810FC"/>
    <w:rsid w:val="0058251A"/>
    <w:rsid w:val="00584737"/>
    <w:rsid w:val="005908CC"/>
    <w:rsid w:val="00591DC5"/>
    <w:rsid w:val="00592D7B"/>
    <w:rsid w:val="005976EF"/>
    <w:rsid w:val="00597EDF"/>
    <w:rsid w:val="005A0D16"/>
    <w:rsid w:val="005A0D95"/>
    <w:rsid w:val="005A1D9B"/>
    <w:rsid w:val="005A219C"/>
    <w:rsid w:val="005A268F"/>
    <w:rsid w:val="005A3DFE"/>
    <w:rsid w:val="005A4429"/>
    <w:rsid w:val="005A4D8A"/>
    <w:rsid w:val="005A7EC8"/>
    <w:rsid w:val="005B0D34"/>
    <w:rsid w:val="005B30FB"/>
    <w:rsid w:val="005B34EB"/>
    <w:rsid w:val="005B47CD"/>
    <w:rsid w:val="005B5A84"/>
    <w:rsid w:val="005B6C08"/>
    <w:rsid w:val="005C0B68"/>
    <w:rsid w:val="005C2F0E"/>
    <w:rsid w:val="005C34F2"/>
    <w:rsid w:val="005C4383"/>
    <w:rsid w:val="005C4EF7"/>
    <w:rsid w:val="005C553D"/>
    <w:rsid w:val="005C55D4"/>
    <w:rsid w:val="005C57A2"/>
    <w:rsid w:val="005C6938"/>
    <w:rsid w:val="005C697F"/>
    <w:rsid w:val="005C774E"/>
    <w:rsid w:val="005D0645"/>
    <w:rsid w:val="005D1847"/>
    <w:rsid w:val="005D2558"/>
    <w:rsid w:val="005D2941"/>
    <w:rsid w:val="005D31AD"/>
    <w:rsid w:val="005D6610"/>
    <w:rsid w:val="005E0ED4"/>
    <w:rsid w:val="005E100F"/>
    <w:rsid w:val="005E16E7"/>
    <w:rsid w:val="005E2294"/>
    <w:rsid w:val="005E368C"/>
    <w:rsid w:val="005E420B"/>
    <w:rsid w:val="005E4521"/>
    <w:rsid w:val="005E4612"/>
    <w:rsid w:val="005E4E1E"/>
    <w:rsid w:val="005E5CFA"/>
    <w:rsid w:val="005E6D9A"/>
    <w:rsid w:val="005F19FA"/>
    <w:rsid w:val="005F22FA"/>
    <w:rsid w:val="005F29AD"/>
    <w:rsid w:val="005F36F6"/>
    <w:rsid w:val="005F37D4"/>
    <w:rsid w:val="005F3937"/>
    <w:rsid w:val="005F4685"/>
    <w:rsid w:val="005F621D"/>
    <w:rsid w:val="005F7934"/>
    <w:rsid w:val="005F7FC4"/>
    <w:rsid w:val="00603034"/>
    <w:rsid w:val="006033E0"/>
    <w:rsid w:val="006046D0"/>
    <w:rsid w:val="00604B6E"/>
    <w:rsid w:val="00604E37"/>
    <w:rsid w:val="006052E5"/>
    <w:rsid w:val="00606665"/>
    <w:rsid w:val="00606754"/>
    <w:rsid w:val="006103C3"/>
    <w:rsid w:val="0061051D"/>
    <w:rsid w:val="00610D1A"/>
    <w:rsid w:val="00610EFA"/>
    <w:rsid w:val="006117D6"/>
    <w:rsid w:val="0061246F"/>
    <w:rsid w:val="00612D32"/>
    <w:rsid w:val="00612D71"/>
    <w:rsid w:val="006130CC"/>
    <w:rsid w:val="00613864"/>
    <w:rsid w:val="00614882"/>
    <w:rsid w:val="00616151"/>
    <w:rsid w:val="006251E8"/>
    <w:rsid w:val="00625B24"/>
    <w:rsid w:val="00626885"/>
    <w:rsid w:val="00627B52"/>
    <w:rsid w:val="006307DA"/>
    <w:rsid w:val="00631CDB"/>
    <w:rsid w:val="00632401"/>
    <w:rsid w:val="00633BA0"/>
    <w:rsid w:val="006341DD"/>
    <w:rsid w:val="00636EFE"/>
    <w:rsid w:val="00637A32"/>
    <w:rsid w:val="006412C4"/>
    <w:rsid w:val="006414A4"/>
    <w:rsid w:val="00644265"/>
    <w:rsid w:val="00644ECC"/>
    <w:rsid w:val="00647FFE"/>
    <w:rsid w:val="006508E7"/>
    <w:rsid w:val="00652990"/>
    <w:rsid w:val="00652AD5"/>
    <w:rsid w:val="00653BE4"/>
    <w:rsid w:val="00654597"/>
    <w:rsid w:val="00656093"/>
    <w:rsid w:val="006568FA"/>
    <w:rsid w:val="006604F3"/>
    <w:rsid w:val="0066086E"/>
    <w:rsid w:val="006608CC"/>
    <w:rsid w:val="00663718"/>
    <w:rsid w:val="006648E8"/>
    <w:rsid w:val="006656E2"/>
    <w:rsid w:val="00665C26"/>
    <w:rsid w:val="00666DA8"/>
    <w:rsid w:val="00667ECD"/>
    <w:rsid w:val="00670540"/>
    <w:rsid w:val="006708CF"/>
    <w:rsid w:val="006727E1"/>
    <w:rsid w:val="00672F1F"/>
    <w:rsid w:val="00673D6A"/>
    <w:rsid w:val="0067452A"/>
    <w:rsid w:val="006760E4"/>
    <w:rsid w:val="006766A6"/>
    <w:rsid w:val="006769D6"/>
    <w:rsid w:val="00682155"/>
    <w:rsid w:val="006832BE"/>
    <w:rsid w:val="00684005"/>
    <w:rsid w:val="00684BB2"/>
    <w:rsid w:val="00684FBC"/>
    <w:rsid w:val="00685334"/>
    <w:rsid w:val="006855B6"/>
    <w:rsid w:val="00687DE3"/>
    <w:rsid w:val="00687F3B"/>
    <w:rsid w:val="0069064F"/>
    <w:rsid w:val="006914A3"/>
    <w:rsid w:val="0069164D"/>
    <w:rsid w:val="00692C9A"/>
    <w:rsid w:val="00693300"/>
    <w:rsid w:val="006959A3"/>
    <w:rsid w:val="00695AC7"/>
    <w:rsid w:val="00695DA5"/>
    <w:rsid w:val="006A0465"/>
    <w:rsid w:val="006A155F"/>
    <w:rsid w:val="006A163B"/>
    <w:rsid w:val="006A198F"/>
    <w:rsid w:val="006A3BA0"/>
    <w:rsid w:val="006A3F59"/>
    <w:rsid w:val="006A4242"/>
    <w:rsid w:val="006A489F"/>
    <w:rsid w:val="006A5910"/>
    <w:rsid w:val="006B19C0"/>
    <w:rsid w:val="006B3A7C"/>
    <w:rsid w:val="006B3B49"/>
    <w:rsid w:val="006B3E39"/>
    <w:rsid w:val="006B4ACB"/>
    <w:rsid w:val="006C031F"/>
    <w:rsid w:val="006C1705"/>
    <w:rsid w:val="006C18CE"/>
    <w:rsid w:val="006C2E23"/>
    <w:rsid w:val="006C2FAD"/>
    <w:rsid w:val="006C390B"/>
    <w:rsid w:val="006C3BB4"/>
    <w:rsid w:val="006C4770"/>
    <w:rsid w:val="006C56BD"/>
    <w:rsid w:val="006C5F1D"/>
    <w:rsid w:val="006C620F"/>
    <w:rsid w:val="006C6AAA"/>
    <w:rsid w:val="006C6C64"/>
    <w:rsid w:val="006C6FB3"/>
    <w:rsid w:val="006C751D"/>
    <w:rsid w:val="006D0536"/>
    <w:rsid w:val="006D0FD6"/>
    <w:rsid w:val="006D321A"/>
    <w:rsid w:val="006D5B34"/>
    <w:rsid w:val="006E0D3A"/>
    <w:rsid w:val="006E0DC5"/>
    <w:rsid w:val="006E3569"/>
    <w:rsid w:val="006E5EFE"/>
    <w:rsid w:val="006E66B4"/>
    <w:rsid w:val="006E6920"/>
    <w:rsid w:val="006E7811"/>
    <w:rsid w:val="006F13AD"/>
    <w:rsid w:val="006F1539"/>
    <w:rsid w:val="006F24FE"/>
    <w:rsid w:val="006F2DE0"/>
    <w:rsid w:val="006F2E09"/>
    <w:rsid w:val="006F37DD"/>
    <w:rsid w:val="006F4490"/>
    <w:rsid w:val="006F61C8"/>
    <w:rsid w:val="006F64F6"/>
    <w:rsid w:val="006F6E07"/>
    <w:rsid w:val="006F78D1"/>
    <w:rsid w:val="0070135B"/>
    <w:rsid w:val="00701ABF"/>
    <w:rsid w:val="00702415"/>
    <w:rsid w:val="00702477"/>
    <w:rsid w:val="0070348A"/>
    <w:rsid w:val="007041E6"/>
    <w:rsid w:val="007053CD"/>
    <w:rsid w:val="00710811"/>
    <w:rsid w:val="00711A37"/>
    <w:rsid w:val="00712562"/>
    <w:rsid w:val="00714720"/>
    <w:rsid w:val="00714DAA"/>
    <w:rsid w:val="00716E1B"/>
    <w:rsid w:val="007207C0"/>
    <w:rsid w:val="00721748"/>
    <w:rsid w:val="00721A57"/>
    <w:rsid w:val="007221A8"/>
    <w:rsid w:val="007225C4"/>
    <w:rsid w:val="00723320"/>
    <w:rsid w:val="007241CB"/>
    <w:rsid w:val="00724BC0"/>
    <w:rsid w:val="00724D2A"/>
    <w:rsid w:val="00724E8A"/>
    <w:rsid w:val="007251E9"/>
    <w:rsid w:val="0072543E"/>
    <w:rsid w:val="00725DF6"/>
    <w:rsid w:val="00725FB9"/>
    <w:rsid w:val="007309E2"/>
    <w:rsid w:val="00731B14"/>
    <w:rsid w:val="0073231C"/>
    <w:rsid w:val="007341FE"/>
    <w:rsid w:val="00735B5C"/>
    <w:rsid w:val="00736770"/>
    <w:rsid w:val="007415E9"/>
    <w:rsid w:val="00742C1B"/>
    <w:rsid w:val="00742ED0"/>
    <w:rsid w:val="00743B1D"/>
    <w:rsid w:val="0074497A"/>
    <w:rsid w:val="00744E7A"/>
    <w:rsid w:val="00745375"/>
    <w:rsid w:val="007465FE"/>
    <w:rsid w:val="007471D4"/>
    <w:rsid w:val="00747873"/>
    <w:rsid w:val="00747A75"/>
    <w:rsid w:val="00747EDD"/>
    <w:rsid w:val="007516C2"/>
    <w:rsid w:val="00751B1D"/>
    <w:rsid w:val="00752656"/>
    <w:rsid w:val="00752DEC"/>
    <w:rsid w:val="007536E3"/>
    <w:rsid w:val="00753FD3"/>
    <w:rsid w:val="00755CA4"/>
    <w:rsid w:val="0075670C"/>
    <w:rsid w:val="007569FB"/>
    <w:rsid w:val="00756E3C"/>
    <w:rsid w:val="007615B0"/>
    <w:rsid w:val="00764540"/>
    <w:rsid w:val="007662F3"/>
    <w:rsid w:val="00767066"/>
    <w:rsid w:val="007679A6"/>
    <w:rsid w:val="007723B8"/>
    <w:rsid w:val="007725F7"/>
    <w:rsid w:val="007731BD"/>
    <w:rsid w:val="00773DD1"/>
    <w:rsid w:val="00774FEB"/>
    <w:rsid w:val="00775151"/>
    <w:rsid w:val="00776150"/>
    <w:rsid w:val="007765FF"/>
    <w:rsid w:val="00776BAD"/>
    <w:rsid w:val="0077706E"/>
    <w:rsid w:val="00777204"/>
    <w:rsid w:val="0077745F"/>
    <w:rsid w:val="0078013D"/>
    <w:rsid w:val="007814C5"/>
    <w:rsid w:val="00783120"/>
    <w:rsid w:val="007838D9"/>
    <w:rsid w:val="00783DC9"/>
    <w:rsid w:val="0078413A"/>
    <w:rsid w:val="00785146"/>
    <w:rsid w:val="00786361"/>
    <w:rsid w:val="00792383"/>
    <w:rsid w:val="00793DEF"/>
    <w:rsid w:val="00795062"/>
    <w:rsid w:val="007965C2"/>
    <w:rsid w:val="007A0499"/>
    <w:rsid w:val="007A13DF"/>
    <w:rsid w:val="007A1494"/>
    <w:rsid w:val="007A17F5"/>
    <w:rsid w:val="007A1C93"/>
    <w:rsid w:val="007A23FA"/>
    <w:rsid w:val="007A27C9"/>
    <w:rsid w:val="007A2E10"/>
    <w:rsid w:val="007A42E1"/>
    <w:rsid w:val="007A7D81"/>
    <w:rsid w:val="007B1611"/>
    <w:rsid w:val="007B16EB"/>
    <w:rsid w:val="007B1CB4"/>
    <w:rsid w:val="007B25E7"/>
    <w:rsid w:val="007B370C"/>
    <w:rsid w:val="007B3EE3"/>
    <w:rsid w:val="007B3F9C"/>
    <w:rsid w:val="007B76AF"/>
    <w:rsid w:val="007B7A5E"/>
    <w:rsid w:val="007B7C00"/>
    <w:rsid w:val="007B7DEF"/>
    <w:rsid w:val="007C0847"/>
    <w:rsid w:val="007C1C72"/>
    <w:rsid w:val="007C60C2"/>
    <w:rsid w:val="007D222D"/>
    <w:rsid w:val="007D2B06"/>
    <w:rsid w:val="007D347E"/>
    <w:rsid w:val="007D4721"/>
    <w:rsid w:val="007D544D"/>
    <w:rsid w:val="007D5FDA"/>
    <w:rsid w:val="007D6B51"/>
    <w:rsid w:val="007E03C0"/>
    <w:rsid w:val="007E12C4"/>
    <w:rsid w:val="007E19F9"/>
    <w:rsid w:val="007E2688"/>
    <w:rsid w:val="007E2C33"/>
    <w:rsid w:val="007E3996"/>
    <w:rsid w:val="007E433D"/>
    <w:rsid w:val="007E5DE5"/>
    <w:rsid w:val="007F1E82"/>
    <w:rsid w:val="007F4663"/>
    <w:rsid w:val="00800084"/>
    <w:rsid w:val="0080068B"/>
    <w:rsid w:val="0080239A"/>
    <w:rsid w:val="0080399B"/>
    <w:rsid w:val="00803C1D"/>
    <w:rsid w:val="00805114"/>
    <w:rsid w:val="00805A96"/>
    <w:rsid w:val="00806F7B"/>
    <w:rsid w:val="008077FE"/>
    <w:rsid w:val="0081086B"/>
    <w:rsid w:val="00811FE3"/>
    <w:rsid w:val="0081313E"/>
    <w:rsid w:val="00813846"/>
    <w:rsid w:val="00815C36"/>
    <w:rsid w:val="00816DF1"/>
    <w:rsid w:val="008179E3"/>
    <w:rsid w:val="00820756"/>
    <w:rsid w:val="00821745"/>
    <w:rsid w:val="00823258"/>
    <w:rsid w:val="00823CE5"/>
    <w:rsid w:val="008245AE"/>
    <w:rsid w:val="00826233"/>
    <w:rsid w:val="008269C5"/>
    <w:rsid w:val="00826E1F"/>
    <w:rsid w:val="00831660"/>
    <w:rsid w:val="00831ABC"/>
    <w:rsid w:val="00832AD2"/>
    <w:rsid w:val="00834187"/>
    <w:rsid w:val="0083543F"/>
    <w:rsid w:val="0083549B"/>
    <w:rsid w:val="008361EE"/>
    <w:rsid w:val="0084214E"/>
    <w:rsid w:val="0084285B"/>
    <w:rsid w:val="00843201"/>
    <w:rsid w:val="00843614"/>
    <w:rsid w:val="00843A3F"/>
    <w:rsid w:val="00844363"/>
    <w:rsid w:val="008453E8"/>
    <w:rsid w:val="0084636A"/>
    <w:rsid w:val="00850445"/>
    <w:rsid w:val="00852297"/>
    <w:rsid w:val="0085243E"/>
    <w:rsid w:val="008529FA"/>
    <w:rsid w:val="00856789"/>
    <w:rsid w:val="00856979"/>
    <w:rsid w:val="0086045D"/>
    <w:rsid w:val="008611BD"/>
    <w:rsid w:val="00861289"/>
    <w:rsid w:val="008646B2"/>
    <w:rsid w:val="0086711E"/>
    <w:rsid w:val="008673E7"/>
    <w:rsid w:val="00871AB1"/>
    <w:rsid w:val="008735A2"/>
    <w:rsid w:val="0087415F"/>
    <w:rsid w:val="00874F4A"/>
    <w:rsid w:val="00875528"/>
    <w:rsid w:val="008778E7"/>
    <w:rsid w:val="008872A8"/>
    <w:rsid w:val="00892D8E"/>
    <w:rsid w:val="00894AF9"/>
    <w:rsid w:val="00897ABB"/>
    <w:rsid w:val="008A05CC"/>
    <w:rsid w:val="008A0682"/>
    <w:rsid w:val="008A3302"/>
    <w:rsid w:val="008A4292"/>
    <w:rsid w:val="008A45C9"/>
    <w:rsid w:val="008A5FA9"/>
    <w:rsid w:val="008A6E0B"/>
    <w:rsid w:val="008A79ED"/>
    <w:rsid w:val="008B0AE3"/>
    <w:rsid w:val="008B28A7"/>
    <w:rsid w:val="008B3CF5"/>
    <w:rsid w:val="008B4CC4"/>
    <w:rsid w:val="008B57AB"/>
    <w:rsid w:val="008B5FD6"/>
    <w:rsid w:val="008B75A2"/>
    <w:rsid w:val="008B7850"/>
    <w:rsid w:val="008B7A83"/>
    <w:rsid w:val="008C04A8"/>
    <w:rsid w:val="008C065B"/>
    <w:rsid w:val="008C2098"/>
    <w:rsid w:val="008C33FA"/>
    <w:rsid w:val="008C368D"/>
    <w:rsid w:val="008C375C"/>
    <w:rsid w:val="008C4365"/>
    <w:rsid w:val="008C44D2"/>
    <w:rsid w:val="008C47C3"/>
    <w:rsid w:val="008C4908"/>
    <w:rsid w:val="008C4DD0"/>
    <w:rsid w:val="008C560C"/>
    <w:rsid w:val="008C5738"/>
    <w:rsid w:val="008C6FA1"/>
    <w:rsid w:val="008C7BFB"/>
    <w:rsid w:val="008D00E7"/>
    <w:rsid w:val="008D0922"/>
    <w:rsid w:val="008D0F01"/>
    <w:rsid w:val="008D3FF9"/>
    <w:rsid w:val="008D4757"/>
    <w:rsid w:val="008D4DFB"/>
    <w:rsid w:val="008E1C19"/>
    <w:rsid w:val="008E25E9"/>
    <w:rsid w:val="008E269B"/>
    <w:rsid w:val="008E7900"/>
    <w:rsid w:val="008F0294"/>
    <w:rsid w:val="008F039E"/>
    <w:rsid w:val="008F2313"/>
    <w:rsid w:val="008F31EE"/>
    <w:rsid w:val="008F4F17"/>
    <w:rsid w:val="008F4F67"/>
    <w:rsid w:val="008F5A8E"/>
    <w:rsid w:val="008F5D47"/>
    <w:rsid w:val="008F6C02"/>
    <w:rsid w:val="008F7B7D"/>
    <w:rsid w:val="008F7BD7"/>
    <w:rsid w:val="00900FAD"/>
    <w:rsid w:val="00902E69"/>
    <w:rsid w:val="00906648"/>
    <w:rsid w:val="00907993"/>
    <w:rsid w:val="00907B68"/>
    <w:rsid w:val="0091071E"/>
    <w:rsid w:val="00910BBE"/>
    <w:rsid w:val="00911E16"/>
    <w:rsid w:val="00912E69"/>
    <w:rsid w:val="009143DB"/>
    <w:rsid w:val="0091548E"/>
    <w:rsid w:val="009157A5"/>
    <w:rsid w:val="00915A40"/>
    <w:rsid w:val="009170B5"/>
    <w:rsid w:val="00922ECA"/>
    <w:rsid w:val="00923B03"/>
    <w:rsid w:val="0092641F"/>
    <w:rsid w:val="0092723C"/>
    <w:rsid w:val="00927EF3"/>
    <w:rsid w:val="0093012F"/>
    <w:rsid w:val="0093271F"/>
    <w:rsid w:val="00932FD3"/>
    <w:rsid w:val="00934D03"/>
    <w:rsid w:val="00936E34"/>
    <w:rsid w:val="0093766A"/>
    <w:rsid w:val="0094188B"/>
    <w:rsid w:val="009424A0"/>
    <w:rsid w:val="00943794"/>
    <w:rsid w:val="00944C8B"/>
    <w:rsid w:val="009465FA"/>
    <w:rsid w:val="009469BE"/>
    <w:rsid w:val="00950793"/>
    <w:rsid w:val="009507F2"/>
    <w:rsid w:val="009533CA"/>
    <w:rsid w:val="009539C2"/>
    <w:rsid w:val="00953C80"/>
    <w:rsid w:val="00955655"/>
    <w:rsid w:val="009573C9"/>
    <w:rsid w:val="009611D1"/>
    <w:rsid w:val="00961921"/>
    <w:rsid w:val="00961FDC"/>
    <w:rsid w:val="0096256A"/>
    <w:rsid w:val="00963F47"/>
    <w:rsid w:val="00964CB4"/>
    <w:rsid w:val="00964EF7"/>
    <w:rsid w:val="00965169"/>
    <w:rsid w:val="00966D36"/>
    <w:rsid w:val="00970AC6"/>
    <w:rsid w:val="00970E43"/>
    <w:rsid w:val="00971F13"/>
    <w:rsid w:val="00975596"/>
    <w:rsid w:val="00975AF6"/>
    <w:rsid w:val="00981B49"/>
    <w:rsid w:val="00982B73"/>
    <w:rsid w:val="0098416E"/>
    <w:rsid w:val="009841B9"/>
    <w:rsid w:val="009841EB"/>
    <w:rsid w:val="00984697"/>
    <w:rsid w:val="00985284"/>
    <w:rsid w:val="009856B1"/>
    <w:rsid w:val="00987FF0"/>
    <w:rsid w:val="00991B2F"/>
    <w:rsid w:val="00991D82"/>
    <w:rsid w:val="009926A0"/>
    <w:rsid w:val="00994032"/>
    <w:rsid w:val="00994803"/>
    <w:rsid w:val="0099494E"/>
    <w:rsid w:val="00994C79"/>
    <w:rsid w:val="0099621E"/>
    <w:rsid w:val="00996BB7"/>
    <w:rsid w:val="0099725D"/>
    <w:rsid w:val="009976F2"/>
    <w:rsid w:val="0099771C"/>
    <w:rsid w:val="009A1594"/>
    <w:rsid w:val="009A1D56"/>
    <w:rsid w:val="009A234C"/>
    <w:rsid w:val="009A3A3A"/>
    <w:rsid w:val="009A3D57"/>
    <w:rsid w:val="009A4B09"/>
    <w:rsid w:val="009A4CCA"/>
    <w:rsid w:val="009A5933"/>
    <w:rsid w:val="009A7446"/>
    <w:rsid w:val="009A76FB"/>
    <w:rsid w:val="009A7CBA"/>
    <w:rsid w:val="009B0116"/>
    <w:rsid w:val="009B2F09"/>
    <w:rsid w:val="009B3944"/>
    <w:rsid w:val="009B4233"/>
    <w:rsid w:val="009B441B"/>
    <w:rsid w:val="009B4FB4"/>
    <w:rsid w:val="009B505D"/>
    <w:rsid w:val="009B569F"/>
    <w:rsid w:val="009B6E66"/>
    <w:rsid w:val="009C0033"/>
    <w:rsid w:val="009C0A1B"/>
    <w:rsid w:val="009C1104"/>
    <w:rsid w:val="009C245B"/>
    <w:rsid w:val="009C421E"/>
    <w:rsid w:val="009C53DD"/>
    <w:rsid w:val="009C76BA"/>
    <w:rsid w:val="009D2838"/>
    <w:rsid w:val="009D398D"/>
    <w:rsid w:val="009D4370"/>
    <w:rsid w:val="009D4881"/>
    <w:rsid w:val="009D518B"/>
    <w:rsid w:val="009D55C3"/>
    <w:rsid w:val="009D5FEF"/>
    <w:rsid w:val="009D604A"/>
    <w:rsid w:val="009D6D31"/>
    <w:rsid w:val="009D7615"/>
    <w:rsid w:val="009D77AD"/>
    <w:rsid w:val="009D7BD7"/>
    <w:rsid w:val="009D7CCE"/>
    <w:rsid w:val="009E000E"/>
    <w:rsid w:val="009E0991"/>
    <w:rsid w:val="009E1C5A"/>
    <w:rsid w:val="009E29BA"/>
    <w:rsid w:val="009E35FE"/>
    <w:rsid w:val="009E44B4"/>
    <w:rsid w:val="009E57AF"/>
    <w:rsid w:val="009E5A30"/>
    <w:rsid w:val="009E5B92"/>
    <w:rsid w:val="009F3026"/>
    <w:rsid w:val="009F6517"/>
    <w:rsid w:val="009F6D03"/>
    <w:rsid w:val="009F7504"/>
    <w:rsid w:val="009F75F8"/>
    <w:rsid w:val="009F7E70"/>
    <w:rsid w:val="00A009D6"/>
    <w:rsid w:val="00A0126E"/>
    <w:rsid w:val="00A014E1"/>
    <w:rsid w:val="00A0299A"/>
    <w:rsid w:val="00A03A7F"/>
    <w:rsid w:val="00A0464C"/>
    <w:rsid w:val="00A0540B"/>
    <w:rsid w:val="00A06AAF"/>
    <w:rsid w:val="00A07700"/>
    <w:rsid w:val="00A111D6"/>
    <w:rsid w:val="00A11698"/>
    <w:rsid w:val="00A12760"/>
    <w:rsid w:val="00A129B8"/>
    <w:rsid w:val="00A12CDC"/>
    <w:rsid w:val="00A1481F"/>
    <w:rsid w:val="00A21657"/>
    <w:rsid w:val="00A2180F"/>
    <w:rsid w:val="00A22A5A"/>
    <w:rsid w:val="00A2451E"/>
    <w:rsid w:val="00A2477F"/>
    <w:rsid w:val="00A248C4"/>
    <w:rsid w:val="00A25B2F"/>
    <w:rsid w:val="00A272E6"/>
    <w:rsid w:val="00A273F0"/>
    <w:rsid w:val="00A303BD"/>
    <w:rsid w:val="00A311E9"/>
    <w:rsid w:val="00A31F03"/>
    <w:rsid w:val="00A32022"/>
    <w:rsid w:val="00A33232"/>
    <w:rsid w:val="00A334ED"/>
    <w:rsid w:val="00A3581E"/>
    <w:rsid w:val="00A3612D"/>
    <w:rsid w:val="00A429DF"/>
    <w:rsid w:val="00A430C2"/>
    <w:rsid w:val="00A43668"/>
    <w:rsid w:val="00A452ED"/>
    <w:rsid w:val="00A459E5"/>
    <w:rsid w:val="00A47E92"/>
    <w:rsid w:val="00A5057C"/>
    <w:rsid w:val="00A50A2E"/>
    <w:rsid w:val="00A5167E"/>
    <w:rsid w:val="00A52095"/>
    <w:rsid w:val="00A53415"/>
    <w:rsid w:val="00A5435F"/>
    <w:rsid w:val="00A54E13"/>
    <w:rsid w:val="00A56BC9"/>
    <w:rsid w:val="00A57359"/>
    <w:rsid w:val="00A617A0"/>
    <w:rsid w:val="00A627E9"/>
    <w:rsid w:val="00A6310E"/>
    <w:rsid w:val="00A63C26"/>
    <w:rsid w:val="00A64912"/>
    <w:rsid w:val="00A66578"/>
    <w:rsid w:val="00A702B0"/>
    <w:rsid w:val="00A70882"/>
    <w:rsid w:val="00A70941"/>
    <w:rsid w:val="00A70DDD"/>
    <w:rsid w:val="00A715B1"/>
    <w:rsid w:val="00A716A9"/>
    <w:rsid w:val="00A72C4D"/>
    <w:rsid w:val="00A73C9A"/>
    <w:rsid w:val="00A74EDA"/>
    <w:rsid w:val="00A7534A"/>
    <w:rsid w:val="00A756A0"/>
    <w:rsid w:val="00A75722"/>
    <w:rsid w:val="00A7602A"/>
    <w:rsid w:val="00A7663F"/>
    <w:rsid w:val="00A76BDB"/>
    <w:rsid w:val="00A76C7D"/>
    <w:rsid w:val="00A76CFE"/>
    <w:rsid w:val="00A8087A"/>
    <w:rsid w:val="00A813AB"/>
    <w:rsid w:val="00A82D15"/>
    <w:rsid w:val="00A82F71"/>
    <w:rsid w:val="00A834ED"/>
    <w:rsid w:val="00A8387D"/>
    <w:rsid w:val="00A83F99"/>
    <w:rsid w:val="00A8554C"/>
    <w:rsid w:val="00A85C8F"/>
    <w:rsid w:val="00A86DAF"/>
    <w:rsid w:val="00A879C7"/>
    <w:rsid w:val="00A87D18"/>
    <w:rsid w:val="00A9282E"/>
    <w:rsid w:val="00A9326E"/>
    <w:rsid w:val="00A93642"/>
    <w:rsid w:val="00A9389E"/>
    <w:rsid w:val="00A93F15"/>
    <w:rsid w:val="00A94033"/>
    <w:rsid w:val="00A94370"/>
    <w:rsid w:val="00A96950"/>
    <w:rsid w:val="00A96F8E"/>
    <w:rsid w:val="00A96FA8"/>
    <w:rsid w:val="00A970B9"/>
    <w:rsid w:val="00AA07FF"/>
    <w:rsid w:val="00AA19D3"/>
    <w:rsid w:val="00AA1B76"/>
    <w:rsid w:val="00AA3768"/>
    <w:rsid w:val="00AA5E84"/>
    <w:rsid w:val="00AA7DE6"/>
    <w:rsid w:val="00AB0C45"/>
    <w:rsid w:val="00AB11A4"/>
    <w:rsid w:val="00AB1357"/>
    <w:rsid w:val="00AB43C3"/>
    <w:rsid w:val="00AB46DA"/>
    <w:rsid w:val="00AB48EB"/>
    <w:rsid w:val="00AB499A"/>
    <w:rsid w:val="00AB4FDA"/>
    <w:rsid w:val="00AB6083"/>
    <w:rsid w:val="00AC0ED5"/>
    <w:rsid w:val="00AC2AFD"/>
    <w:rsid w:val="00AC3750"/>
    <w:rsid w:val="00AC3832"/>
    <w:rsid w:val="00AC3F1F"/>
    <w:rsid w:val="00AC517C"/>
    <w:rsid w:val="00AC65DD"/>
    <w:rsid w:val="00AC7555"/>
    <w:rsid w:val="00AC7B45"/>
    <w:rsid w:val="00AC7FCA"/>
    <w:rsid w:val="00AD0865"/>
    <w:rsid w:val="00AD174D"/>
    <w:rsid w:val="00AD1C19"/>
    <w:rsid w:val="00AD225A"/>
    <w:rsid w:val="00AD259D"/>
    <w:rsid w:val="00AD2C1A"/>
    <w:rsid w:val="00AD2DF5"/>
    <w:rsid w:val="00AD2FF6"/>
    <w:rsid w:val="00AD4B50"/>
    <w:rsid w:val="00AD5A3A"/>
    <w:rsid w:val="00AD705E"/>
    <w:rsid w:val="00AD7D44"/>
    <w:rsid w:val="00AD7DA6"/>
    <w:rsid w:val="00AE086A"/>
    <w:rsid w:val="00AE1A46"/>
    <w:rsid w:val="00AE2D1C"/>
    <w:rsid w:val="00AE40A9"/>
    <w:rsid w:val="00AE4B2C"/>
    <w:rsid w:val="00AE50A2"/>
    <w:rsid w:val="00AE6ABF"/>
    <w:rsid w:val="00AF0131"/>
    <w:rsid w:val="00AF034E"/>
    <w:rsid w:val="00AF0FF1"/>
    <w:rsid w:val="00AF180E"/>
    <w:rsid w:val="00AF2797"/>
    <w:rsid w:val="00AF4C62"/>
    <w:rsid w:val="00AF4C6B"/>
    <w:rsid w:val="00AF5564"/>
    <w:rsid w:val="00B000D9"/>
    <w:rsid w:val="00B01B1C"/>
    <w:rsid w:val="00B01B37"/>
    <w:rsid w:val="00B0215D"/>
    <w:rsid w:val="00B02BB1"/>
    <w:rsid w:val="00B04585"/>
    <w:rsid w:val="00B0493B"/>
    <w:rsid w:val="00B04E13"/>
    <w:rsid w:val="00B053E9"/>
    <w:rsid w:val="00B05AEA"/>
    <w:rsid w:val="00B060D3"/>
    <w:rsid w:val="00B0671B"/>
    <w:rsid w:val="00B06B2F"/>
    <w:rsid w:val="00B10B1D"/>
    <w:rsid w:val="00B11A1C"/>
    <w:rsid w:val="00B11B33"/>
    <w:rsid w:val="00B11B8A"/>
    <w:rsid w:val="00B12438"/>
    <w:rsid w:val="00B13F92"/>
    <w:rsid w:val="00B15A36"/>
    <w:rsid w:val="00B16BA9"/>
    <w:rsid w:val="00B16EB8"/>
    <w:rsid w:val="00B16F4A"/>
    <w:rsid w:val="00B17430"/>
    <w:rsid w:val="00B20BFA"/>
    <w:rsid w:val="00B24747"/>
    <w:rsid w:val="00B27E37"/>
    <w:rsid w:val="00B30B73"/>
    <w:rsid w:val="00B31291"/>
    <w:rsid w:val="00B31BAF"/>
    <w:rsid w:val="00B31D71"/>
    <w:rsid w:val="00B32E4C"/>
    <w:rsid w:val="00B32F3F"/>
    <w:rsid w:val="00B34DDC"/>
    <w:rsid w:val="00B35C73"/>
    <w:rsid w:val="00B3648F"/>
    <w:rsid w:val="00B37177"/>
    <w:rsid w:val="00B371A2"/>
    <w:rsid w:val="00B3760A"/>
    <w:rsid w:val="00B40460"/>
    <w:rsid w:val="00B40EC3"/>
    <w:rsid w:val="00B4112F"/>
    <w:rsid w:val="00B41EF3"/>
    <w:rsid w:val="00B427DC"/>
    <w:rsid w:val="00B43642"/>
    <w:rsid w:val="00B44A98"/>
    <w:rsid w:val="00B45D71"/>
    <w:rsid w:val="00B46301"/>
    <w:rsid w:val="00B479F0"/>
    <w:rsid w:val="00B50204"/>
    <w:rsid w:val="00B50B90"/>
    <w:rsid w:val="00B50F8D"/>
    <w:rsid w:val="00B51D27"/>
    <w:rsid w:val="00B51DDF"/>
    <w:rsid w:val="00B51F66"/>
    <w:rsid w:val="00B53288"/>
    <w:rsid w:val="00B53787"/>
    <w:rsid w:val="00B55553"/>
    <w:rsid w:val="00B55F97"/>
    <w:rsid w:val="00B572B5"/>
    <w:rsid w:val="00B60A05"/>
    <w:rsid w:val="00B618F3"/>
    <w:rsid w:val="00B629FA"/>
    <w:rsid w:val="00B630C0"/>
    <w:rsid w:val="00B63AE0"/>
    <w:rsid w:val="00B64DE4"/>
    <w:rsid w:val="00B65F70"/>
    <w:rsid w:val="00B66EFA"/>
    <w:rsid w:val="00B71452"/>
    <w:rsid w:val="00B71C9E"/>
    <w:rsid w:val="00B723C8"/>
    <w:rsid w:val="00B7274C"/>
    <w:rsid w:val="00B72BD1"/>
    <w:rsid w:val="00B73739"/>
    <w:rsid w:val="00B74290"/>
    <w:rsid w:val="00B74835"/>
    <w:rsid w:val="00B74BF6"/>
    <w:rsid w:val="00B75206"/>
    <w:rsid w:val="00B7593D"/>
    <w:rsid w:val="00B75B79"/>
    <w:rsid w:val="00B75C2A"/>
    <w:rsid w:val="00B8052B"/>
    <w:rsid w:val="00B80591"/>
    <w:rsid w:val="00B8065E"/>
    <w:rsid w:val="00B81DA6"/>
    <w:rsid w:val="00B825CF"/>
    <w:rsid w:val="00B82821"/>
    <w:rsid w:val="00B82A43"/>
    <w:rsid w:val="00B83969"/>
    <w:rsid w:val="00B83A79"/>
    <w:rsid w:val="00B83E28"/>
    <w:rsid w:val="00B83EFA"/>
    <w:rsid w:val="00B840F3"/>
    <w:rsid w:val="00B859C7"/>
    <w:rsid w:val="00B85B88"/>
    <w:rsid w:val="00B86EB1"/>
    <w:rsid w:val="00B90824"/>
    <w:rsid w:val="00B90D0B"/>
    <w:rsid w:val="00B90DBB"/>
    <w:rsid w:val="00B9175F"/>
    <w:rsid w:val="00B91EC0"/>
    <w:rsid w:val="00B920AD"/>
    <w:rsid w:val="00B9484A"/>
    <w:rsid w:val="00B94A36"/>
    <w:rsid w:val="00BA0DAA"/>
    <w:rsid w:val="00BA1DCD"/>
    <w:rsid w:val="00BA2492"/>
    <w:rsid w:val="00BA2A24"/>
    <w:rsid w:val="00BA2A4C"/>
    <w:rsid w:val="00BA2F99"/>
    <w:rsid w:val="00BA3BDA"/>
    <w:rsid w:val="00BA5268"/>
    <w:rsid w:val="00BA560F"/>
    <w:rsid w:val="00BA6AC9"/>
    <w:rsid w:val="00BA7E93"/>
    <w:rsid w:val="00BB0827"/>
    <w:rsid w:val="00BB15D9"/>
    <w:rsid w:val="00BB248C"/>
    <w:rsid w:val="00BB2879"/>
    <w:rsid w:val="00BB3218"/>
    <w:rsid w:val="00BB36B1"/>
    <w:rsid w:val="00BB3929"/>
    <w:rsid w:val="00BB4AE2"/>
    <w:rsid w:val="00BB603E"/>
    <w:rsid w:val="00BB6152"/>
    <w:rsid w:val="00BC0003"/>
    <w:rsid w:val="00BC069D"/>
    <w:rsid w:val="00BC06B6"/>
    <w:rsid w:val="00BC1052"/>
    <w:rsid w:val="00BC13F1"/>
    <w:rsid w:val="00BC1536"/>
    <w:rsid w:val="00BC2763"/>
    <w:rsid w:val="00BC6CDF"/>
    <w:rsid w:val="00BC74D1"/>
    <w:rsid w:val="00BD1767"/>
    <w:rsid w:val="00BD1DD4"/>
    <w:rsid w:val="00BD2BED"/>
    <w:rsid w:val="00BD2F7E"/>
    <w:rsid w:val="00BD5186"/>
    <w:rsid w:val="00BD6187"/>
    <w:rsid w:val="00BD6FA5"/>
    <w:rsid w:val="00BD735C"/>
    <w:rsid w:val="00BE261B"/>
    <w:rsid w:val="00BE37AE"/>
    <w:rsid w:val="00BE523B"/>
    <w:rsid w:val="00BE6AC4"/>
    <w:rsid w:val="00BE72B6"/>
    <w:rsid w:val="00BF0CE6"/>
    <w:rsid w:val="00BF1A94"/>
    <w:rsid w:val="00BF1F1D"/>
    <w:rsid w:val="00BF1FE4"/>
    <w:rsid w:val="00BF4CF9"/>
    <w:rsid w:val="00BF5884"/>
    <w:rsid w:val="00BF7AFB"/>
    <w:rsid w:val="00BF7B5A"/>
    <w:rsid w:val="00C00188"/>
    <w:rsid w:val="00C01DEF"/>
    <w:rsid w:val="00C02F7A"/>
    <w:rsid w:val="00C03878"/>
    <w:rsid w:val="00C0391A"/>
    <w:rsid w:val="00C03FA2"/>
    <w:rsid w:val="00C04D9B"/>
    <w:rsid w:val="00C05A91"/>
    <w:rsid w:val="00C06A82"/>
    <w:rsid w:val="00C07197"/>
    <w:rsid w:val="00C07641"/>
    <w:rsid w:val="00C10621"/>
    <w:rsid w:val="00C11053"/>
    <w:rsid w:val="00C1358A"/>
    <w:rsid w:val="00C1533E"/>
    <w:rsid w:val="00C15B42"/>
    <w:rsid w:val="00C16604"/>
    <w:rsid w:val="00C16705"/>
    <w:rsid w:val="00C16BA9"/>
    <w:rsid w:val="00C17721"/>
    <w:rsid w:val="00C178AA"/>
    <w:rsid w:val="00C2030E"/>
    <w:rsid w:val="00C22EA2"/>
    <w:rsid w:val="00C2338A"/>
    <w:rsid w:val="00C2350E"/>
    <w:rsid w:val="00C24789"/>
    <w:rsid w:val="00C249AE"/>
    <w:rsid w:val="00C25D77"/>
    <w:rsid w:val="00C30E33"/>
    <w:rsid w:val="00C31154"/>
    <w:rsid w:val="00C31AC6"/>
    <w:rsid w:val="00C31BD9"/>
    <w:rsid w:val="00C32521"/>
    <w:rsid w:val="00C32660"/>
    <w:rsid w:val="00C33712"/>
    <w:rsid w:val="00C33718"/>
    <w:rsid w:val="00C34727"/>
    <w:rsid w:val="00C36C58"/>
    <w:rsid w:val="00C3716C"/>
    <w:rsid w:val="00C3735C"/>
    <w:rsid w:val="00C37875"/>
    <w:rsid w:val="00C4077A"/>
    <w:rsid w:val="00C40B5D"/>
    <w:rsid w:val="00C4184D"/>
    <w:rsid w:val="00C422FA"/>
    <w:rsid w:val="00C4269E"/>
    <w:rsid w:val="00C42D50"/>
    <w:rsid w:val="00C4339B"/>
    <w:rsid w:val="00C43858"/>
    <w:rsid w:val="00C44752"/>
    <w:rsid w:val="00C45826"/>
    <w:rsid w:val="00C47188"/>
    <w:rsid w:val="00C473ED"/>
    <w:rsid w:val="00C475F8"/>
    <w:rsid w:val="00C47EB3"/>
    <w:rsid w:val="00C506C9"/>
    <w:rsid w:val="00C51BCC"/>
    <w:rsid w:val="00C5254D"/>
    <w:rsid w:val="00C53349"/>
    <w:rsid w:val="00C540FE"/>
    <w:rsid w:val="00C54CD7"/>
    <w:rsid w:val="00C60538"/>
    <w:rsid w:val="00C6111E"/>
    <w:rsid w:val="00C63DF4"/>
    <w:rsid w:val="00C63DF6"/>
    <w:rsid w:val="00C64E4E"/>
    <w:rsid w:val="00C65928"/>
    <w:rsid w:val="00C70FEA"/>
    <w:rsid w:val="00C72940"/>
    <w:rsid w:val="00C729C8"/>
    <w:rsid w:val="00C7329B"/>
    <w:rsid w:val="00C767E9"/>
    <w:rsid w:val="00C77818"/>
    <w:rsid w:val="00C8014E"/>
    <w:rsid w:val="00C80CB2"/>
    <w:rsid w:val="00C822A8"/>
    <w:rsid w:val="00C83756"/>
    <w:rsid w:val="00C83A1B"/>
    <w:rsid w:val="00C84453"/>
    <w:rsid w:val="00C86335"/>
    <w:rsid w:val="00C8696E"/>
    <w:rsid w:val="00C874B7"/>
    <w:rsid w:val="00C90932"/>
    <w:rsid w:val="00C90D65"/>
    <w:rsid w:val="00C91C1F"/>
    <w:rsid w:val="00C92778"/>
    <w:rsid w:val="00C97684"/>
    <w:rsid w:val="00CA0D43"/>
    <w:rsid w:val="00CA19A7"/>
    <w:rsid w:val="00CA1F5F"/>
    <w:rsid w:val="00CA390F"/>
    <w:rsid w:val="00CA3C67"/>
    <w:rsid w:val="00CA611D"/>
    <w:rsid w:val="00CA6812"/>
    <w:rsid w:val="00CA6853"/>
    <w:rsid w:val="00CA6C7B"/>
    <w:rsid w:val="00CA7EA8"/>
    <w:rsid w:val="00CB20BA"/>
    <w:rsid w:val="00CB221F"/>
    <w:rsid w:val="00CB2256"/>
    <w:rsid w:val="00CB2CD3"/>
    <w:rsid w:val="00CB317E"/>
    <w:rsid w:val="00CB5B3E"/>
    <w:rsid w:val="00CB7027"/>
    <w:rsid w:val="00CB702A"/>
    <w:rsid w:val="00CC07CD"/>
    <w:rsid w:val="00CC0870"/>
    <w:rsid w:val="00CC09D9"/>
    <w:rsid w:val="00CC12DC"/>
    <w:rsid w:val="00CC1441"/>
    <w:rsid w:val="00CC2A55"/>
    <w:rsid w:val="00CC416B"/>
    <w:rsid w:val="00CC45C1"/>
    <w:rsid w:val="00CC5519"/>
    <w:rsid w:val="00CC60D6"/>
    <w:rsid w:val="00CC6EFC"/>
    <w:rsid w:val="00CD0D67"/>
    <w:rsid w:val="00CD13C7"/>
    <w:rsid w:val="00CD1A6F"/>
    <w:rsid w:val="00CD2534"/>
    <w:rsid w:val="00CD2906"/>
    <w:rsid w:val="00CD2C64"/>
    <w:rsid w:val="00CD2C76"/>
    <w:rsid w:val="00CD2E80"/>
    <w:rsid w:val="00CE0A0B"/>
    <w:rsid w:val="00CE2873"/>
    <w:rsid w:val="00CE2F0B"/>
    <w:rsid w:val="00CE3E74"/>
    <w:rsid w:val="00CE532D"/>
    <w:rsid w:val="00CE6698"/>
    <w:rsid w:val="00CE6F7C"/>
    <w:rsid w:val="00CF06FF"/>
    <w:rsid w:val="00CF1FDC"/>
    <w:rsid w:val="00CF356B"/>
    <w:rsid w:val="00CF3B11"/>
    <w:rsid w:val="00CF3E62"/>
    <w:rsid w:val="00CF3F13"/>
    <w:rsid w:val="00CF69AE"/>
    <w:rsid w:val="00CF70FF"/>
    <w:rsid w:val="00CF76D0"/>
    <w:rsid w:val="00CF787E"/>
    <w:rsid w:val="00D022AA"/>
    <w:rsid w:val="00D06E9F"/>
    <w:rsid w:val="00D06EDF"/>
    <w:rsid w:val="00D07443"/>
    <w:rsid w:val="00D07A36"/>
    <w:rsid w:val="00D101A1"/>
    <w:rsid w:val="00D10BFE"/>
    <w:rsid w:val="00D1187B"/>
    <w:rsid w:val="00D1239A"/>
    <w:rsid w:val="00D13052"/>
    <w:rsid w:val="00D13466"/>
    <w:rsid w:val="00D13C90"/>
    <w:rsid w:val="00D1520D"/>
    <w:rsid w:val="00D1639D"/>
    <w:rsid w:val="00D16AB8"/>
    <w:rsid w:val="00D16C0E"/>
    <w:rsid w:val="00D1747C"/>
    <w:rsid w:val="00D17C26"/>
    <w:rsid w:val="00D21EAF"/>
    <w:rsid w:val="00D225A6"/>
    <w:rsid w:val="00D22CFC"/>
    <w:rsid w:val="00D235DA"/>
    <w:rsid w:val="00D2426E"/>
    <w:rsid w:val="00D25094"/>
    <w:rsid w:val="00D275A0"/>
    <w:rsid w:val="00D30795"/>
    <w:rsid w:val="00D31143"/>
    <w:rsid w:val="00D314E6"/>
    <w:rsid w:val="00D329E7"/>
    <w:rsid w:val="00D3330D"/>
    <w:rsid w:val="00D33676"/>
    <w:rsid w:val="00D336BA"/>
    <w:rsid w:val="00D33A14"/>
    <w:rsid w:val="00D34038"/>
    <w:rsid w:val="00D34A7F"/>
    <w:rsid w:val="00D34C63"/>
    <w:rsid w:val="00D36917"/>
    <w:rsid w:val="00D36C15"/>
    <w:rsid w:val="00D374AF"/>
    <w:rsid w:val="00D3763D"/>
    <w:rsid w:val="00D37B38"/>
    <w:rsid w:val="00D41856"/>
    <w:rsid w:val="00D41D8D"/>
    <w:rsid w:val="00D424AB"/>
    <w:rsid w:val="00D42D05"/>
    <w:rsid w:val="00D43DE7"/>
    <w:rsid w:val="00D4546E"/>
    <w:rsid w:val="00D46875"/>
    <w:rsid w:val="00D46933"/>
    <w:rsid w:val="00D46A78"/>
    <w:rsid w:val="00D47011"/>
    <w:rsid w:val="00D47CC5"/>
    <w:rsid w:val="00D50903"/>
    <w:rsid w:val="00D52B09"/>
    <w:rsid w:val="00D53558"/>
    <w:rsid w:val="00D53C53"/>
    <w:rsid w:val="00D546B3"/>
    <w:rsid w:val="00D55478"/>
    <w:rsid w:val="00D57EC0"/>
    <w:rsid w:val="00D62484"/>
    <w:rsid w:val="00D64D99"/>
    <w:rsid w:val="00D65574"/>
    <w:rsid w:val="00D65C4B"/>
    <w:rsid w:val="00D661B8"/>
    <w:rsid w:val="00D66B69"/>
    <w:rsid w:val="00D66FFE"/>
    <w:rsid w:val="00D67EAF"/>
    <w:rsid w:val="00D714DB"/>
    <w:rsid w:val="00D71E0C"/>
    <w:rsid w:val="00D74809"/>
    <w:rsid w:val="00D750BF"/>
    <w:rsid w:val="00D75777"/>
    <w:rsid w:val="00D76C27"/>
    <w:rsid w:val="00D8177E"/>
    <w:rsid w:val="00D8360E"/>
    <w:rsid w:val="00D837E3"/>
    <w:rsid w:val="00D8502D"/>
    <w:rsid w:val="00D85879"/>
    <w:rsid w:val="00D85981"/>
    <w:rsid w:val="00D865D2"/>
    <w:rsid w:val="00D918FF"/>
    <w:rsid w:val="00D91E50"/>
    <w:rsid w:val="00D95B51"/>
    <w:rsid w:val="00D96025"/>
    <w:rsid w:val="00DA1CAE"/>
    <w:rsid w:val="00DA1D55"/>
    <w:rsid w:val="00DA2752"/>
    <w:rsid w:val="00DA309D"/>
    <w:rsid w:val="00DA381B"/>
    <w:rsid w:val="00DA483A"/>
    <w:rsid w:val="00DA5854"/>
    <w:rsid w:val="00DA7501"/>
    <w:rsid w:val="00DA7A70"/>
    <w:rsid w:val="00DB0BC5"/>
    <w:rsid w:val="00DB0E5B"/>
    <w:rsid w:val="00DB1AD9"/>
    <w:rsid w:val="00DB1FF4"/>
    <w:rsid w:val="00DB3B39"/>
    <w:rsid w:val="00DB65C5"/>
    <w:rsid w:val="00DC084F"/>
    <w:rsid w:val="00DC533F"/>
    <w:rsid w:val="00DC745F"/>
    <w:rsid w:val="00DD1A41"/>
    <w:rsid w:val="00DD2135"/>
    <w:rsid w:val="00DD21E3"/>
    <w:rsid w:val="00DD3BDF"/>
    <w:rsid w:val="00DD3FCD"/>
    <w:rsid w:val="00DD400B"/>
    <w:rsid w:val="00DD5143"/>
    <w:rsid w:val="00DD5439"/>
    <w:rsid w:val="00DD5C91"/>
    <w:rsid w:val="00DD614F"/>
    <w:rsid w:val="00DD7135"/>
    <w:rsid w:val="00DD7E39"/>
    <w:rsid w:val="00DE00B1"/>
    <w:rsid w:val="00DE1642"/>
    <w:rsid w:val="00DE3316"/>
    <w:rsid w:val="00DE36C9"/>
    <w:rsid w:val="00DE39DD"/>
    <w:rsid w:val="00DE3DE0"/>
    <w:rsid w:val="00DE46DF"/>
    <w:rsid w:val="00DE52D4"/>
    <w:rsid w:val="00DE6E8E"/>
    <w:rsid w:val="00DE7182"/>
    <w:rsid w:val="00DF0474"/>
    <w:rsid w:val="00DF3556"/>
    <w:rsid w:val="00DF4770"/>
    <w:rsid w:val="00DF516C"/>
    <w:rsid w:val="00DF5283"/>
    <w:rsid w:val="00DF5C86"/>
    <w:rsid w:val="00DF5F89"/>
    <w:rsid w:val="00DF60B3"/>
    <w:rsid w:val="00DF6E21"/>
    <w:rsid w:val="00DF72A2"/>
    <w:rsid w:val="00E000DA"/>
    <w:rsid w:val="00E00FD5"/>
    <w:rsid w:val="00E00FF5"/>
    <w:rsid w:val="00E0142F"/>
    <w:rsid w:val="00E01884"/>
    <w:rsid w:val="00E05A84"/>
    <w:rsid w:val="00E07C78"/>
    <w:rsid w:val="00E11067"/>
    <w:rsid w:val="00E11AE6"/>
    <w:rsid w:val="00E13298"/>
    <w:rsid w:val="00E14870"/>
    <w:rsid w:val="00E16267"/>
    <w:rsid w:val="00E1669D"/>
    <w:rsid w:val="00E16701"/>
    <w:rsid w:val="00E1783A"/>
    <w:rsid w:val="00E200FA"/>
    <w:rsid w:val="00E20BCD"/>
    <w:rsid w:val="00E212C6"/>
    <w:rsid w:val="00E21AAA"/>
    <w:rsid w:val="00E225B7"/>
    <w:rsid w:val="00E228AA"/>
    <w:rsid w:val="00E22F9F"/>
    <w:rsid w:val="00E25A5B"/>
    <w:rsid w:val="00E26F62"/>
    <w:rsid w:val="00E26FA2"/>
    <w:rsid w:val="00E27CF6"/>
    <w:rsid w:val="00E27FC5"/>
    <w:rsid w:val="00E31345"/>
    <w:rsid w:val="00E332A5"/>
    <w:rsid w:val="00E3346B"/>
    <w:rsid w:val="00E33505"/>
    <w:rsid w:val="00E34366"/>
    <w:rsid w:val="00E351A8"/>
    <w:rsid w:val="00E35667"/>
    <w:rsid w:val="00E35AC3"/>
    <w:rsid w:val="00E36495"/>
    <w:rsid w:val="00E379E4"/>
    <w:rsid w:val="00E37E2C"/>
    <w:rsid w:val="00E37E80"/>
    <w:rsid w:val="00E40F45"/>
    <w:rsid w:val="00E42046"/>
    <w:rsid w:val="00E42C10"/>
    <w:rsid w:val="00E4421A"/>
    <w:rsid w:val="00E4494B"/>
    <w:rsid w:val="00E46B45"/>
    <w:rsid w:val="00E47B2B"/>
    <w:rsid w:val="00E47DDA"/>
    <w:rsid w:val="00E52153"/>
    <w:rsid w:val="00E522BF"/>
    <w:rsid w:val="00E53244"/>
    <w:rsid w:val="00E54259"/>
    <w:rsid w:val="00E5486E"/>
    <w:rsid w:val="00E55005"/>
    <w:rsid w:val="00E55208"/>
    <w:rsid w:val="00E57B23"/>
    <w:rsid w:val="00E609C8"/>
    <w:rsid w:val="00E61D99"/>
    <w:rsid w:val="00E66FD4"/>
    <w:rsid w:val="00E67921"/>
    <w:rsid w:val="00E7242F"/>
    <w:rsid w:val="00E73811"/>
    <w:rsid w:val="00E73AAD"/>
    <w:rsid w:val="00E73DF0"/>
    <w:rsid w:val="00E74C34"/>
    <w:rsid w:val="00E7558E"/>
    <w:rsid w:val="00E77415"/>
    <w:rsid w:val="00E80EED"/>
    <w:rsid w:val="00E810AE"/>
    <w:rsid w:val="00E8171E"/>
    <w:rsid w:val="00E81BA6"/>
    <w:rsid w:val="00E81E5D"/>
    <w:rsid w:val="00E826AE"/>
    <w:rsid w:val="00E82708"/>
    <w:rsid w:val="00E83E7A"/>
    <w:rsid w:val="00E84204"/>
    <w:rsid w:val="00E85086"/>
    <w:rsid w:val="00E865E2"/>
    <w:rsid w:val="00E86C1C"/>
    <w:rsid w:val="00E8791E"/>
    <w:rsid w:val="00E87C66"/>
    <w:rsid w:val="00E9020D"/>
    <w:rsid w:val="00E91EBA"/>
    <w:rsid w:val="00E92FED"/>
    <w:rsid w:val="00E935CA"/>
    <w:rsid w:val="00E95BA9"/>
    <w:rsid w:val="00EA0702"/>
    <w:rsid w:val="00EA279C"/>
    <w:rsid w:val="00EA3677"/>
    <w:rsid w:val="00EA36C3"/>
    <w:rsid w:val="00EA4638"/>
    <w:rsid w:val="00EA498B"/>
    <w:rsid w:val="00EA65FF"/>
    <w:rsid w:val="00EA7907"/>
    <w:rsid w:val="00EB0E0A"/>
    <w:rsid w:val="00EB125D"/>
    <w:rsid w:val="00EB130F"/>
    <w:rsid w:val="00EB14D4"/>
    <w:rsid w:val="00EB4C82"/>
    <w:rsid w:val="00EB59AE"/>
    <w:rsid w:val="00EB63AC"/>
    <w:rsid w:val="00EB67B2"/>
    <w:rsid w:val="00EC10C0"/>
    <w:rsid w:val="00EC19F1"/>
    <w:rsid w:val="00EC2820"/>
    <w:rsid w:val="00EC51C9"/>
    <w:rsid w:val="00EC618E"/>
    <w:rsid w:val="00ED13C5"/>
    <w:rsid w:val="00ED22A2"/>
    <w:rsid w:val="00ED3A92"/>
    <w:rsid w:val="00ED3DAF"/>
    <w:rsid w:val="00ED4AB7"/>
    <w:rsid w:val="00ED554E"/>
    <w:rsid w:val="00ED5BDE"/>
    <w:rsid w:val="00ED5F2F"/>
    <w:rsid w:val="00ED6853"/>
    <w:rsid w:val="00ED69E5"/>
    <w:rsid w:val="00ED78B1"/>
    <w:rsid w:val="00EE198F"/>
    <w:rsid w:val="00EE2963"/>
    <w:rsid w:val="00EE5D4C"/>
    <w:rsid w:val="00EE6161"/>
    <w:rsid w:val="00EE6DB0"/>
    <w:rsid w:val="00EE7993"/>
    <w:rsid w:val="00EF0575"/>
    <w:rsid w:val="00EF0FC2"/>
    <w:rsid w:val="00EF10BC"/>
    <w:rsid w:val="00EF1D1E"/>
    <w:rsid w:val="00EF22B1"/>
    <w:rsid w:val="00EF355E"/>
    <w:rsid w:val="00EF36F9"/>
    <w:rsid w:val="00EF3D0F"/>
    <w:rsid w:val="00EF45BA"/>
    <w:rsid w:val="00EF4636"/>
    <w:rsid w:val="00EF4BC2"/>
    <w:rsid w:val="00EF501A"/>
    <w:rsid w:val="00EF7869"/>
    <w:rsid w:val="00F02CE3"/>
    <w:rsid w:val="00F02E9A"/>
    <w:rsid w:val="00F044DA"/>
    <w:rsid w:val="00F046FF"/>
    <w:rsid w:val="00F049BE"/>
    <w:rsid w:val="00F05017"/>
    <w:rsid w:val="00F05750"/>
    <w:rsid w:val="00F05845"/>
    <w:rsid w:val="00F07890"/>
    <w:rsid w:val="00F103C9"/>
    <w:rsid w:val="00F1197D"/>
    <w:rsid w:val="00F11FCF"/>
    <w:rsid w:val="00F122F6"/>
    <w:rsid w:val="00F13177"/>
    <w:rsid w:val="00F143D8"/>
    <w:rsid w:val="00F1441E"/>
    <w:rsid w:val="00F1486C"/>
    <w:rsid w:val="00F151A5"/>
    <w:rsid w:val="00F15A48"/>
    <w:rsid w:val="00F20A12"/>
    <w:rsid w:val="00F216C3"/>
    <w:rsid w:val="00F220A2"/>
    <w:rsid w:val="00F22D92"/>
    <w:rsid w:val="00F25E1A"/>
    <w:rsid w:val="00F26229"/>
    <w:rsid w:val="00F26794"/>
    <w:rsid w:val="00F269B4"/>
    <w:rsid w:val="00F27C13"/>
    <w:rsid w:val="00F33D00"/>
    <w:rsid w:val="00F34CFA"/>
    <w:rsid w:val="00F356F2"/>
    <w:rsid w:val="00F358B8"/>
    <w:rsid w:val="00F361C7"/>
    <w:rsid w:val="00F377CB"/>
    <w:rsid w:val="00F42A8B"/>
    <w:rsid w:val="00F42C02"/>
    <w:rsid w:val="00F42F33"/>
    <w:rsid w:val="00F4443B"/>
    <w:rsid w:val="00F449BA"/>
    <w:rsid w:val="00F4618D"/>
    <w:rsid w:val="00F465C1"/>
    <w:rsid w:val="00F47496"/>
    <w:rsid w:val="00F506E8"/>
    <w:rsid w:val="00F514D0"/>
    <w:rsid w:val="00F52483"/>
    <w:rsid w:val="00F52846"/>
    <w:rsid w:val="00F53D5E"/>
    <w:rsid w:val="00F5454B"/>
    <w:rsid w:val="00F570FD"/>
    <w:rsid w:val="00F572E1"/>
    <w:rsid w:val="00F624A5"/>
    <w:rsid w:val="00F62B7F"/>
    <w:rsid w:val="00F63381"/>
    <w:rsid w:val="00F63D46"/>
    <w:rsid w:val="00F64300"/>
    <w:rsid w:val="00F667ED"/>
    <w:rsid w:val="00F73497"/>
    <w:rsid w:val="00F74C2A"/>
    <w:rsid w:val="00F7703D"/>
    <w:rsid w:val="00F77474"/>
    <w:rsid w:val="00F80CCA"/>
    <w:rsid w:val="00F820CC"/>
    <w:rsid w:val="00F829CD"/>
    <w:rsid w:val="00F834BE"/>
    <w:rsid w:val="00F838FC"/>
    <w:rsid w:val="00F83B8F"/>
    <w:rsid w:val="00F87B16"/>
    <w:rsid w:val="00F91677"/>
    <w:rsid w:val="00F93B90"/>
    <w:rsid w:val="00F9498A"/>
    <w:rsid w:val="00F95504"/>
    <w:rsid w:val="00F95807"/>
    <w:rsid w:val="00F95CD5"/>
    <w:rsid w:val="00F96C19"/>
    <w:rsid w:val="00F97388"/>
    <w:rsid w:val="00F975CC"/>
    <w:rsid w:val="00FA0AAD"/>
    <w:rsid w:val="00FA2518"/>
    <w:rsid w:val="00FA2C48"/>
    <w:rsid w:val="00FA3D1D"/>
    <w:rsid w:val="00FA4C45"/>
    <w:rsid w:val="00FA6095"/>
    <w:rsid w:val="00FA7C09"/>
    <w:rsid w:val="00FB26A0"/>
    <w:rsid w:val="00FB2FE8"/>
    <w:rsid w:val="00FB55BA"/>
    <w:rsid w:val="00FB5CC6"/>
    <w:rsid w:val="00FB631C"/>
    <w:rsid w:val="00FB7527"/>
    <w:rsid w:val="00FB77F6"/>
    <w:rsid w:val="00FC12B2"/>
    <w:rsid w:val="00FC5330"/>
    <w:rsid w:val="00FC56EB"/>
    <w:rsid w:val="00FC73B9"/>
    <w:rsid w:val="00FD1618"/>
    <w:rsid w:val="00FD1890"/>
    <w:rsid w:val="00FD21B1"/>
    <w:rsid w:val="00FD24EC"/>
    <w:rsid w:val="00FD308E"/>
    <w:rsid w:val="00FD53AF"/>
    <w:rsid w:val="00FD5F1B"/>
    <w:rsid w:val="00FD630D"/>
    <w:rsid w:val="00FD6457"/>
    <w:rsid w:val="00FD68C1"/>
    <w:rsid w:val="00FD6B54"/>
    <w:rsid w:val="00FD771D"/>
    <w:rsid w:val="00FE0C94"/>
    <w:rsid w:val="00FE1C9C"/>
    <w:rsid w:val="00FE2047"/>
    <w:rsid w:val="00FE2B84"/>
    <w:rsid w:val="00FE3AA3"/>
    <w:rsid w:val="00FE4CB8"/>
    <w:rsid w:val="00FE52D8"/>
    <w:rsid w:val="00FE6D6E"/>
    <w:rsid w:val="00FE7B6B"/>
    <w:rsid w:val="00FF0258"/>
    <w:rsid w:val="00FF0D6F"/>
    <w:rsid w:val="00FF0E83"/>
    <w:rsid w:val="00FF314C"/>
    <w:rsid w:val="00FF3624"/>
    <w:rsid w:val="00FF38F5"/>
    <w:rsid w:val="00FF3DE9"/>
    <w:rsid w:val="00FF4F77"/>
    <w:rsid w:val="00FF51CB"/>
    <w:rsid w:val="00FF6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B6FD691"/>
  <w15:docId w15:val="{31BD3D13-0067-4CC2-9D25-20D6D9A732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6E5EFE"/>
    <w:pPr>
      <w:topLinePunct/>
      <w:adjustRightInd w:val="0"/>
      <w:snapToGrid w:val="0"/>
      <w:spacing w:before="160" w:after="160" w:line="240" w:lineRule="atLeast"/>
      <w:ind w:left="1701"/>
    </w:pPr>
    <w:rPr>
      <w:rFonts w:cs="Arial" w:hint="eastAsia"/>
      <w:kern w:val="2"/>
      <w:sz w:val="21"/>
      <w:szCs w:val="21"/>
    </w:rPr>
  </w:style>
  <w:style w:type="paragraph" w:styleId="1">
    <w:name w:val="heading 1"/>
    <w:aliases w:val="heading 1"/>
    <w:next w:val="2"/>
    <w:qFormat/>
    <w:rsid w:val="006855B6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heading 2"/>
    <w:next w:val="a1"/>
    <w:link w:val="2Char"/>
    <w:qFormat/>
    <w:rsid w:val="006855B6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eading 3"/>
    <w:basedOn w:val="a1"/>
    <w:next w:val="a1"/>
    <w:link w:val="3Char"/>
    <w:qFormat/>
    <w:rsid w:val="006855B6"/>
    <w:pPr>
      <w:keepNext/>
      <w:keepLines/>
      <w:numPr>
        <w:ilvl w:val="2"/>
        <w:numId w:val="2"/>
      </w:numPr>
      <w:tabs>
        <w:tab w:val="clear" w:pos="6106"/>
        <w:tab w:val="num" w:pos="6390"/>
      </w:tabs>
      <w:adjustRightInd/>
      <w:spacing w:before="260" w:after="260" w:line="416" w:lineRule="auto"/>
      <w:ind w:left="6390"/>
      <w:jc w:val="both"/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1"/>
    <w:next w:val="a1"/>
    <w:link w:val="4Char"/>
    <w:qFormat/>
    <w:rsid w:val="00965169"/>
    <w:pPr>
      <w:keepNext/>
      <w:keepLines/>
      <w:ind w:left="0"/>
      <w:outlineLvl w:val="3"/>
    </w:pPr>
    <w:rPr>
      <w:rFonts w:ascii="Book Antiqua" w:eastAsia="黑体" w:hAnsi="Book Antiqua" w:cs="宋体"/>
      <w:noProof/>
      <w:kern w:val="0"/>
      <w:sz w:val="28"/>
      <w:szCs w:val="28"/>
    </w:rPr>
  </w:style>
  <w:style w:type="paragraph" w:styleId="5">
    <w:name w:val="heading 5"/>
    <w:basedOn w:val="a1"/>
    <w:next w:val="a1"/>
    <w:link w:val="5Char"/>
    <w:qFormat/>
    <w:rsid w:val="00965169"/>
    <w:pPr>
      <w:keepNext/>
      <w:keepLines/>
      <w:ind w:left="0"/>
      <w:outlineLvl w:val="4"/>
    </w:pPr>
    <w:rPr>
      <w:rFonts w:ascii="Book Antiqua" w:eastAsia="黑体" w:hAnsi="Book Antiqua" w:cs="宋体"/>
      <w:noProof/>
      <w:kern w:val="0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6855B6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6855B6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6855B6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6855B6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6855B6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6855B6"/>
    <w:pPr>
      <w:keepNext/>
      <w:spacing w:before="80" w:after="80"/>
      <w:jc w:val="center"/>
    </w:pPr>
  </w:style>
  <w:style w:type="paragraph" w:customStyle="1" w:styleId="a9">
    <w:name w:val="文档标题"/>
    <w:basedOn w:val="a1"/>
    <w:rsid w:val="006855B6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6855B6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6855B6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6855B6"/>
  </w:style>
  <w:style w:type="paragraph" w:customStyle="1" w:styleId="ad">
    <w:name w:val="注示头"/>
    <w:basedOn w:val="a1"/>
    <w:rsid w:val="006855B6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6855B6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6855B6"/>
    <w:pPr>
      <w:ind w:firstLine="420"/>
    </w:pPr>
    <w:rPr>
      <w:rFonts w:ascii="Arial" w:hAnsi="Arial"/>
      <w:i/>
      <w:color w:val="0000FF"/>
    </w:rPr>
  </w:style>
  <w:style w:type="table" w:styleId="af0">
    <w:name w:val="Table Grid"/>
    <w:basedOn w:val="a3"/>
    <w:rsid w:val="006855B6"/>
    <w:pPr>
      <w:widowControl w:val="0"/>
      <w:autoSpaceDE w:val="0"/>
      <w:autoSpaceDN w:val="0"/>
      <w:adjustRightInd w:val="0"/>
      <w:spacing w:line="36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样式一"/>
    <w:basedOn w:val="a2"/>
    <w:rsid w:val="006855B6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6855B6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6855B6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6855B6"/>
    <w:rPr>
      <w:snapToGrid w:val="0"/>
      <w:sz w:val="18"/>
      <w:szCs w:val="18"/>
    </w:rPr>
  </w:style>
  <w:style w:type="paragraph" w:customStyle="1" w:styleId="CoverText">
    <w:name w:val="Cover Text"/>
    <w:rsid w:val="00DE1642"/>
    <w:pPr>
      <w:adjustRightInd w:val="0"/>
      <w:snapToGrid w:val="0"/>
      <w:spacing w:before="80" w:after="80" w:line="240" w:lineRule="atLeast"/>
      <w:jc w:val="both"/>
    </w:pPr>
    <w:rPr>
      <w:rFonts w:ascii="Arial" w:hAnsi="Arial" w:cs="Arial"/>
      <w:snapToGrid w:val="0"/>
    </w:rPr>
  </w:style>
  <w:style w:type="paragraph" w:customStyle="1" w:styleId="Cover3">
    <w:name w:val="Cover 3"/>
    <w:rsid w:val="00DE1642"/>
    <w:pPr>
      <w:adjustRightInd w:val="0"/>
      <w:snapToGrid w:val="0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4">
    <w:name w:val="Cover 4"/>
    <w:basedOn w:val="a1"/>
    <w:rsid w:val="00DE1642"/>
    <w:pPr>
      <w:widowControl w:val="0"/>
      <w:topLinePunct w:val="0"/>
      <w:spacing w:before="80" w:after="80"/>
      <w:ind w:left="0"/>
    </w:pPr>
    <w:rPr>
      <w:rFonts w:ascii="Arial" w:eastAsia="黑体" w:hAnsi="Arial"/>
      <w:b/>
      <w:bCs/>
      <w:spacing w:val="-4"/>
      <w:sz w:val="22"/>
      <w:szCs w:val="22"/>
    </w:rPr>
  </w:style>
  <w:style w:type="character" w:styleId="af4">
    <w:name w:val="Subtle Emphasis"/>
    <w:basedOn w:val="a2"/>
    <w:uiPriority w:val="19"/>
    <w:qFormat/>
    <w:rsid w:val="00721748"/>
    <w:rPr>
      <w:i/>
      <w:iCs/>
      <w:color w:val="808080" w:themeColor="text1" w:themeTint="7F"/>
    </w:rPr>
  </w:style>
  <w:style w:type="paragraph" w:styleId="TOC">
    <w:name w:val="TOC Heading"/>
    <w:basedOn w:val="1"/>
    <w:next w:val="a1"/>
    <w:uiPriority w:val="39"/>
    <w:semiHidden/>
    <w:unhideWhenUsed/>
    <w:qFormat/>
    <w:rsid w:val="003C77DC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10">
    <w:name w:val="toc 1"/>
    <w:basedOn w:val="a1"/>
    <w:next w:val="a1"/>
    <w:autoRedefine/>
    <w:uiPriority w:val="39"/>
    <w:rsid w:val="003C77DC"/>
    <w:pPr>
      <w:ind w:left="0"/>
    </w:pPr>
  </w:style>
  <w:style w:type="character" w:styleId="af5">
    <w:name w:val="Hyperlink"/>
    <w:basedOn w:val="a2"/>
    <w:uiPriority w:val="99"/>
    <w:unhideWhenUsed/>
    <w:rsid w:val="003C77DC"/>
    <w:rPr>
      <w:color w:val="0000FF" w:themeColor="hyperlink"/>
      <w:u w:val="single"/>
    </w:rPr>
  </w:style>
  <w:style w:type="character" w:customStyle="1" w:styleId="4Char">
    <w:name w:val="标题 4 Char"/>
    <w:basedOn w:val="a2"/>
    <w:link w:val="4"/>
    <w:rsid w:val="00965169"/>
    <w:rPr>
      <w:rFonts w:ascii="Book Antiqua" w:eastAsia="黑体" w:hAnsi="Book Antiqua" w:cs="宋体"/>
      <w:noProof/>
      <w:sz w:val="28"/>
      <w:szCs w:val="28"/>
    </w:rPr>
  </w:style>
  <w:style w:type="character" w:customStyle="1" w:styleId="5Char">
    <w:name w:val="标题 5 Char"/>
    <w:basedOn w:val="a2"/>
    <w:link w:val="5"/>
    <w:rsid w:val="00965169"/>
    <w:rPr>
      <w:rFonts w:ascii="Book Antiqua" w:eastAsia="黑体" w:hAnsi="Book Antiqua" w:cs="宋体"/>
      <w:noProof/>
      <w:sz w:val="24"/>
      <w:szCs w:val="24"/>
    </w:rPr>
  </w:style>
  <w:style w:type="paragraph" w:customStyle="1" w:styleId="BlockLabel">
    <w:name w:val="Block Label"/>
    <w:basedOn w:val="a1"/>
    <w:next w:val="a1"/>
    <w:rsid w:val="00965169"/>
    <w:pPr>
      <w:keepNext/>
      <w:keepLines/>
      <w:spacing w:before="300" w:after="80"/>
      <w:ind w:left="0"/>
    </w:pPr>
    <w:rPr>
      <w:rFonts w:ascii="Book Antiqua" w:eastAsia="黑体" w:hAnsi="Book Antiqua" w:cs="Book Antiqua"/>
      <w:bCs/>
      <w:kern w:val="0"/>
      <w:sz w:val="26"/>
      <w:szCs w:val="26"/>
    </w:rPr>
  </w:style>
  <w:style w:type="paragraph" w:customStyle="1" w:styleId="FigureDescription">
    <w:name w:val="Figure Description"/>
    <w:next w:val="a1"/>
    <w:rsid w:val="00965169"/>
    <w:pPr>
      <w:keepNext/>
      <w:adjustRightInd w:val="0"/>
      <w:snapToGrid w:val="0"/>
      <w:spacing w:before="320" w:after="80" w:line="240" w:lineRule="atLeast"/>
      <w:ind w:left="1701"/>
    </w:pPr>
    <w:rPr>
      <w:rFonts w:eastAsia="黑体" w:cs="Arial"/>
      <w:spacing w:val="-4"/>
      <w:kern w:val="2"/>
      <w:sz w:val="21"/>
      <w:szCs w:val="21"/>
    </w:rPr>
  </w:style>
  <w:style w:type="paragraph" w:customStyle="1" w:styleId="Step">
    <w:name w:val="Step"/>
    <w:basedOn w:val="a1"/>
    <w:rsid w:val="00965169"/>
    <w:pPr>
      <w:tabs>
        <w:tab w:val="num" w:pos="1701"/>
      </w:tabs>
      <w:ind w:hanging="159"/>
    </w:pPr>
    <w:rPr>
      <w:snapToGrid w:val="0"/>
      <w:kern w:val="0"/>
    </w:rPr>
  </w:style>
  <w:style w:type="paragraph" w:customStyle="1" w:styleId="TableDescription">
    <w:name w:val="Table Description"/>
    <w:basedOn w:val="a1"/>
    <w:next w:val="a1"/>
    <w:rsid w:val="00965169"/>
    <w:pPr>
      <w:keepNext/>
      <w:spacing w:before="320" w:after="80"/>
    </w:pPr>
    <w:rPr>
      <w:rFonts w:eastAsia="黑体"/>
      <w:spacing w:val="-4"/>
    </w:rPr>
  </w:style>
  <w:style w:type="paragraph" w:customStyle="1" w:styleId="ItemList">
    <w:name w:val="Item List"/>
    <w:rsid w:val="00965169"/>
    <w:pPr>
      <w:numPr>
        <w:numId w:val="3"/>
      </w:numPr>
      <w:adjustRightInd w:val="0"/>
      <w:snapToGrid w:val="0"/>
      <w:spacing w:before="80" w:after="80" w:line="240" w:lineRule="atLeast"/>
    </w:pPr>
    <w:rPr>
      <w:rFonts w:cs="Arial" w:hint="eastAsia"/>
      <w:kern w:val="2"/>
      <w:sz w:val="21"/>
      <w:szCs w:val="21"/>
    </w:rPr>
  </w:style>
  <w:style w:type="paragraph" w:customStyle="1" w:styleId="NotesHeading">
    <w:name w:val="Notes Heading"/>
    <w:basedOn w:val="a1"/>
    <w:rsid w:val="00965169"/>
    <w:pPr>
      <w:keepNext/>
      <w:spacing w:before="80" w:after="40"/>
    </w:pPr>
    <w:rPr>
      <w:rFonts w:ascii="Book Antiqua" w:eastAsia="黑体" w:hAnsi="Book Antiqua"/>
      <w:bCs/>
      <w:noProof/>
      <w:position w:val="-6"/>
      <w:sz w:val="18"/>
      <w:szCs w:val="18"/>
    </w:rPr>
  </w:style>
  <w:style w:type="paragraph" w:customStyle="1" w:styleId="NotesText">
    <w:name w:val="Notes Text"/>
    <w:basedOn w:val="a1"/>
    <w:rsid w:val="00965169"/>
    <w:pPr>
      <w:keepLines/>
      <w:spacing w:before="40" w:after="80" w:line="200" w:lineRule="atLeast"/>
      <w:ind w:left="2075"/>
    </w:pPr>
    <w:rPr>
      <w:rFonts w:eastAsia="楷体_GB2312"/>
      <w:iCs/>
      <w:sz w:val="18"/>
      <w:szCs w:val="18"/>
    </w:rPr>
  </w:style>
  <w:style w:type="paragraph" w:customStyle="1" w:styleId="TableText">
    <w:name w:val="Table Text"/>
    <w:basedOn w:val="a1"/>
    <w:rsid w:val="00282D11"/>
    <w:pPr>
      <w:widowControl w:val="0"/>
      <w:spacing w:before="80" w:after="80"/>
      <w:ind w:left="0"/>
    </w:pPr>
    <w:rPr>
      <w:snapToGrid w:val="0"/>
      <w:kern w:val="0"/>
    </w:rPr>
  </w:style>
  <w:style w:type="paragraph" w:styleId="af6">
    <w:name w:val="List Paragraph"/>
    <w:basedOn w:val="a1"/>
    <w:uiPriority w:val="34"/>
    <w:qFormat/>
    <w:rsid w:val="009D7BD7"/>
    <w:pPr>
      <w:ind w:firstLineChars="200" w:firstLine="420"/>
    </w:pPr>
  </w:style>
  <w:style w:type="paragraph" w:customStyle="1" w:styleId="HeadingLeft">
    <w:name w:val="Heading Left"/>
    <w:basedOn w:val="a1"/>
    <w:rsid w:val="00B32E4C"/>
    <w:pPr>
      <w:spacing w:before="0" w:after="0"/>
      <w:ind w:left="0"/>
    </w:pPr>
    <w:rPr>
      <w:sz w:val="20"/>
      <w:szCs w:val="20"/>
    </w:rPr>
  </w:style>
  <w:style w:type="paragraph" w:customStyle="1" w:styleId="HeadingRight">
    <w:name w:val="Heading Right"/>
    <w:basedOn w:val="a1"/>
    <w:rsid w:val="00B32E4C"/>
    <w:pPr>
      <w:spacing w:before="0" w:after="0"/>
      <w:ind w:left="0"/>
      <w:jc w:val="right"/>
    </w:pPr>
    <w:rPr>
      <w:sz w:val="20"/>
      <w:szCs w:val="20"/>
    </w:rPr>
  </w:style>
  <w:style w:type="paragraph" w:customStyle="1" w:styleId="HeadingMiddle">
    <w:name w:val="Heading Middle"/>
    <w:rsid w:val="00B32E4C"/>
    <w:pPr>
      <w:adjustRightInd w:val="0"/>
      <w:snapToGrid w:val="0"/>
      <w:spacing w:line="240" w:lineRule="atLeast"/>
      <w:jc w:val="center"/>
    </w:pPr>
    <w:rPr>
      <w:snapToGrid w:val="0"/>
    </w:rPr>
  </w:style>
  <w:style w:type="paragraph" w:customStyle="1" w:styleId="ItemListText">
    <w:name w:val="Item List Text"/>
    <w:rsid w:val="00B37177"/>
    <w:pPr>
      <w:adjustRightInd w:val="0"/>
      <w:snapToGrid w:val="0"/>
      <w:spacing w:before="80" w:after="80" w:line="240" w:lineRule="atLeast"/>
      <w:ind w:left="2126"/>
    </w:pPr>
    <w:rPr>
      <w:rFonts w:hint="eastAsia"/>
      <w:kern w:val="2"/>
      <w:sz w:val="21"/>
      <w:szCs w:val="21"/>
    </w:rPr>
  </w:style>
  <w:style w:type="paragraph" w:customStyle="1" w:styleId="TerminalDisplay">
    <w:name w:val="Terminal Display"/>
    <w:rsid w:val="00B37177"/>
    <w:pPr>
      <w:snapToGrid w:val="0"/>
      <w:spacing w:line="240" w:lineRule="atLeast"/>
      <w:ind w:left="1701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styleId="20">
    <w:name w:val="toc 2"/>
    <w:basedOn w:val="a1"/>
    <w:next w:val="a1"/>
    <w:autoRedefine/>
    <w:uiPriority w:val="39"/>
    <w:rsid w:val="00FF51CB"/>
    <w:pPr>
      <w:ind w:leftChars="200" w:left="420"/>
    </w:pPr>
  </w:style>
  <w:style w:type="character" w:styleId="af7">
    <w:name w:val="FollowedHyperlink"/>
    <w:basedOn w:val="a2"/>
    <w:rsid w:val="000008EF"/>
    <w:rPr>
      <w:color w:val="800080" w:themeColor="followedHyperlink"/>
      <w:u w:val="single"/>
    </w:rPr>
  </w:style>
  <w:style w:type="character" w:styleId="af8">
    <w:name w:val="annotation reference"/>
    <w:basedOn w:val="a2"/>
    <w:uiPriority w:val="99"/>
    <w:rsid w:val="00DE46DF"/>
    <w:rPr>
      <w:sz w:val="21"/>
      <w:szCs w:val="21"/>
    </w:rPr>
  </w:style>
  <w:style w:type="paragraph" w:styleId="af9">
    <w:name w:val="annotation text"/>
    <w:basedOn w:val="a1"/>
    <w:link w:val="Char0"/>
    <w:uiPriority w:val="99"/>
    <w:rsid w:val="00DE46DF"/>
  </w:style>
  <w:style w:type="character" w:customStyle="1" w:styleId="Char0">
    <w:name w:val="批注文字 Char"/>
    <w:basedOn w:val="a2"/>
    <w:link w:val="af9"/>
    <w:uiPriority w:val="99"/>
    <w:rsid w:val="00DE46DF"/>
    <w:rPr>
      <w:rFonts w:cs="Arial"/>
      <w:kern w:val="2"/>
      <w:sz w:val="21"/>
      <w:szCs w:val="21"/>
    </w:rPr>
  </w:style>
  <w:style w:type="paragraph" w:styleId="afa">
    <w:name w:val="annotation subject"/>
    <w:basedOn w:val="af9"/>
    <w:next w:val="af9"/>
    <w:link w:val="Char1"/>
    <w:rsid w:val="00DE46DF"/>
    <w:rPr>
      <w:b/>
      <w:bCs/>
    </w:rPr>
  </w:style>
  <w:style w:type="character" w:customStyle="1" w:styleId="Char1">
    <w:name w:val="批注主题 Char"/>
    <w:basedOn w:val="Char0"/>
    <w:link w:val="afa"/>
    <w:rsid w:val="00DE46DF"/>
    <w:rPr>
      <w:rFonts w:cs="Arial"/>
      <w:b/>
      <w:bCs/>
      <w:kern w:val="2"/>
      <w:sz w:val="21"/>
      <w:szCs w:val="21"/>
    </w:rPr>
  </w:style>
  <w:style w:type="paragraph" w:styleId="afb">
    <w:name w:val="Document Map"/>
    <w:basedOn w:val="a1"/>
    <w:link w:val="Char2"/>
    <w:rsid w:val="00571271"/>
    <w:rPr>
      <w:rFonts w:ascii="宋体"/>
      <w:sz w:val="18"/>
      <w:szCs w:val="18"/>
    </w:rPr>
  </w:style>
  <w:style w:type="character" w:customStyle="1" w:styleId="Char2">
    <w:name w:val="文档结构图 Char"/>
    <w:basedOn w:val="a2"/>
    <w:link w:val="afb"/>
    <w:rsid w:val="00571271"/>
    <w:rPr>
      <w:rFonts w:ascii="宋体" w:cs="Arial"/>
      <w:kern w:val="2"/>
      <w:sz w:val="18"/>
      <w:szCs w:val="18"/>
    </w:rPr>
  </w:style>
  <w:style w:type="paragraph" w:customStyle="1" w:styleId="Default">
    <w:name w:val="Default"/>
    <w:rsid w:val="006F24FE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fc">
    <w:name w:val="Body Text"/>
    <w:basedOn w:val="a1"/>
    <w:link w:val="Char3"/>
    <w:rsid w:val="005B0D34"/>
    <w:pPr>
      <w:widowControl w:val="0"/>
      <w:topLinePunct w:val="0"/>
      <w:adjustRightInd/>
      <w:snapToGrid/>
      <w:spacing w:before="0" w:after="120" w:line="240" w:lineRule="auto"/>
      <w:ind w:left="0"/>
      <w:jc w:val="both"/>
    </w:pPr>
    <w:rPr>
      <w:rFonts w:cs="Times New Roman" w:hint="default"/>
      <w:szCs w:val="24"/>
    </w:rPr>
  </w:style>
  <w:style w:type="character" w:customStyle="1" w:styleId="Char3">
    <w:name w:val="正文文本 Char"/>
    <w:basedOn w:val="a2"/>
    <w:link w:val="afc"/>
    <w:rsid w:val="005B0D34"/>
    <w:rPr>
      <w:kern w:val="2"/>
      <w:sz w:val="21"/>
      <w:szCs w:val="24"/>
    </w:rPr>
  </w:style>
  <w:style w:type="paragraph" w:styleId="30">
    <w:name w:val="toc 3"/>
    <w:basedOn w:val="a1"/>
    <w:next w:val="a1"/>
    <w:autoRedefine/>
    <w:uiPriority w:val="39"/>
    <w:rsid w:val="00387D66"/>
    <w:pPr>
      <w:ind w:leftChars="400" w:left="840"/>
    </w:pPr>
  </w:style>
  <w:style w:type="character" w:customStyle="1" w:styleId="im-content1">
    <w:name w:val="im-content1"/>
    <w:basedOn w:val="a2"/>
    <w:rsid w:val="002514EC"/>
    <w:rPr>
      <w:color w:val="333333"/>
    </w:rPr>
  </w:style>
  <w:style w:type="paragraph" w:customStyle="1" w:styleId="abc">
    <w:name w:val="标题 abc"/>
    <w:basedOn w:val="a1"/>
    <w:rsid w:val="00090925"/>
    <w:pPr>
      <w:widowControl w:val="0"/>
      <w:tabs>
        <w:tab w:val="num" w:pos="1659"/>
      </w:tabs>
      <w:topLinePunct w:val="0"/>
      <w:autoSpaceDE w:val="0"/>
      <w:autoSpaceDN w:val="0"/>
      <w:snapToGrid/>
      <w:spacing w:beforeLines="50" w:after="0" w:line="240" w:lineRule="auto"/>
      <w:ind w:left="0" w:hanging="420"/>
      <w:jc w:val="both"/>
    </w:pPr>
    <w:rPr>
      <w:rFonts w:cs="Times New Roman" w:hint="default"/>
      <w:kern w:val="0"/>
      <w:sz w:val="22"/>
      <w:szCs w:val="20"/>
    </w:rPr>
  </w:style>
  <w:style w:type="character" w:customStyle="1" w:styleId="3Char">
    <w:name w:val="标题 3 Char"/>
    <w:aliases w:val="heading 3 Char"/>
    <w:basedOn w:val="a2"/>
    <w:link w:val="3"/>
    <w:rsid w:val="00120917"/>
    <w:rPr>
      <w:rFonts w:eastAsia="黑体" w:cs="Arial"/>
      <w:bCs/>
      <w:kern w:val="2"/>
      <w:sz w:val="24"/>
      <w:szCs w:val="32"/>
    </w:rPr>
  </w:style>
  <w:style w:type="character" w:styleId="afd">
    <w:name w:val="Strong"/>
    <w:basedOn w:val="a2"/>
    <w:uiPriority w:val="22"/>
    <w:qFormat/>
    <w:rsid w:val="007041E6"/>
    <w:rPr>
      <w:b/>
      <w:bCs/>
    </w:rPr>
  </w:style>
  <w:style w:type="paragraph" w:styleId="afe">
    <w:name w:val="Normal (Web)"/>
    <w:basedOn w:val="a1"/>
    <w:uiPriority w:val="99"/>
    <w:unhideWhenUsed/>
    <w:rsid w:val="0020584D"/>
    <w:pPr>
      <w:topLinePunct w:val="0"/>
      <w:adjustRightInd/>
      <w:snapToGrid/>
      <w:spacing w:before="100" w:beforeAutospacing="1" w:after="100" w:afterAutospacing="1" w:line="240" w:lineRule="auto"/>
      <w:ind w:left="0"/>
    </w:pPr>
    <w:rPr>
      <w:rFonts w:ascii="宋体" w:hAnsi="宋体" w:cs="宋体" w:hint="default"/>
      <w:kern w:val="0"/>
      <w:sz w:val="24"/>
      <w:szCs w:val="24"/>
    </w:rPr>
  </w:style>
  <w:style w:type="character" w:customStyle="1" w:styleId="2Char">
    <w:name w:val="标题 2 Char"/>
    <w:aliases w:val="heading 2 Char"/>
    <w:basedOn w:val="a2"/>
    <w:link w:val="2"/>
    <w:rsid w:val="00AA1B76"/>
    <w:rPr>
      <w:rFonts w:ascii="Arial" w:eastAsia="黑体" w:hAnsi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7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4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4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2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9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3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1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367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15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672161">
          <w:marLeft w:val="0"/>
          <w:marRight w:val="0"/>
          <w:marTop w:val="15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172078">
              <w:marLeft w:val="90"/>
              <w:marRight w:val="0"/>
              <w:marTop w:val="0"/>
              <w:marBottom w:val="0"/>
              <w:divBdr>
                <w:top w:val="single" w:sz="6" w:space="5" w:color="E8E8E8"/>
                <w:left w:val="single" w:sz="6" w:space="7" w:color="E8E8E8"/>
                <w:bottom w:val="single" w:sz="6" w:space="5" w:color="E8E8E8"/>
                <w:right w:val="single" w:sz="6" w:space="7" w:color="E8E8E8"/>
              </w:divBdr>
              <w:divsChild>
                <w:div w:id="1504904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7238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6490675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061814">
              <w:marLeft w:val="90"/>
              <w:marRight w:val="0"/>
              <w:marTop w:val="0"/>
              <w:marBottom w:val="0"/>
              <w:divBdr>
                <w:top w:val="single" w:sz="6" w:space="5" w:color="E8E8E8"/>
                <w:left w:val="single" w:sz="6" w:space="7" w:color="E8E8E8"/>
                <w:bottom w:val="single" w:sz="6" w:space="5" w:color="E8E8E8"/>
                <w:right w:val="single" w:sz="6" w:space="7" w:color="E8E8E8"/>
              </w:divBdr>
              <w:divsChild>
                <w:div w:id="101581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399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s://developer.huawei.com/consumer/cn/console" TargetMode="External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21" Type="http://schemas.openxmlformats.org/officeDocument/2006/relationships/image" Target="media/image11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22222.vsdx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1.vsdx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header" Target="header2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oleObject" Target="embeddings/oleObject1.bin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389971-FB0E-4FC1-AD4D-6F4717F78D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8</TotalTime>
  <Pages>24</Pages>
  <Words>2103</Words>
  <Characters>11993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40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yaobaohua</cp:lastModifiedBy>
  <cp:revision>82</cp:revision>
  <cp:lastPrinted>2018-10-24T08:57:00Z</cp:lastPrinted>
  <dcterms:created xsi:type="dcterms:W3CDTF">2018-09-15T01:52:00Z</dcterms:created>
  <dcterms:modified xsi:type="dcterms:W3CDTF">2018-11-06T0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Y7fOhs/FVh5GVqiva+pw+pBwiv5qw2YKmci/bz+Zd5og6QaVxQ4auLdYj5XaXi7oLLrUXM8J
CUE9i0LWFMaKfFWSLS/TqhnFpayRSxLMLgTzaDPFry7M925grKq3rD0FUjzQl4vDPTIhVcW0
C8a9LHQ839srNAUhBxrap22hN/umz6QQ8KxBi2dMLmCJOr3IjypNvRk2PAxrv0484BuIhVyd
52Q8P8aPnvhWCfpbh6</vt:lpwstr>
  </property>
  <property fmtid="{D5CDD505-2E9C-101B-9397-08002B2CF9AE}" pid="3" name="_new_ms_pID_725431">
    <vt:lpwstr>aVqE6M34l2R9pP5cIu8dIRqVWeuEXiNnD/iHvo6uL4oh989jcEgPWS
Y1wGzPxmM6d5vCAU71ZLnlQmOn/J6HUMhRJxsE2Xn3xcb7ct/CwMwomupNAEb8XV1R8S1ov+
uQ6mDbpWWTN8Pq3laA8nQhVCAnZTS5szI9V9ZRotogsOFe81M+gpcz7BGwxFiQmGXAlZJbkt
qQ1vggPinkSzUDR5xYLPLGQncBAGbHJoO59t</vt:lpwstr>
  </property>
  <property fmtid="{D5CDD505-2E9C-101B-9397-08002B2CF9AE}" pid="4" name="_new_ms_pID_725432">
    <vt:lpwstr>tOOmQBKurxaV4fXhuQNIF6Sv0t+9XU+1Mx32
P8gkDuDQ+3tlqj0PFKBAaEHryD7OmQp0jR7FhKomZ0L/b3oxQZm+AnXQG+wPCAsUCYAQi9Tz
Nb6JAhvrNO4ToiHfeeEZIg==</vt:lpwstr>
  </property>
  <property fmtid="{D5CDD505-2E9C-101B-9397-08002B2CF9AE}" pid="5" name="_2015_ms_pID_725343">
    <vt:lpwstr>(3)imOISZofzwi0+Q9XuI2jrenNJJr3P26Da/dgHqOpJUC08tT9id5Aj0xsSb3KhSKv9SCtHOQv
KuIZWqtbBiHxEjFwdXXq2b1ClFZyr/qI+hh5WiDJFUA2GD/5PJ0kj3wPpA0tq9Kb1Bzal6Cx
SHdhyKeSmQUeJe2Ckih6mOQe6XHO/COqMqxxYORfykQSTu1LjeOTqfsGBOt2rdL+ssV0cRn5
nLnQeciNBfCEvrOkr/</vt:lpwstr>
  </property>
  <property fmtid="{D5CDD505-2E9C-101B-9397-08002B2CF9AE}" pid="6" name="_2015_ms_pID_7253431">
    <vt:lpwstr>f/tCRjN+GcLqG0Syp54nRUGtasMwg16WQhFWAEICtZknyA7cs4HYCd
vGkrdx0A18k4UZgLUw/F8Mzcl+buOCdKPgSBPtc65Kq2C0CqnzQhbYJNveNnCkLago+uQVPa
tLz0FOzS0j6oKZGnNpaAqkjh5GNClz/2BN94Nd6pHJz33T8GYJGl0uG6F2k1CqhLusXTD7T5
zBAdGy8QykpdKVjnWWRjK/lMuBri+e3TLby0</vt:lpwstr>
  </property>
  <property fmtid="{D5CDD505-2E9C-101B-9397-08002B2CF9AE}" pid="7" name="_2015_ms_pID_7253432">
    <vt:lpwstr>bqippekfXHctxJuTGYfNgdg/EaQUiRuWuHV4
uDFSrGdeYJ/E85YDHIVk2iVJgEUNi8+AncooW/9qJrhhl9YjVnY=</vt:lpwstr>
  </property>
  <property fmtid="{D5CDD505-2E9C-101B-9397-08002B2CF9AE}" pid="8" name="_readonly">
    <vt:lpwstr/>
  </property>
  <property fmtid="{D5CDD505-2E9C-101B-9397-08002B2CF9AE}" pid="9" name="_change">
    <vt:lpwstr/>
  </property>
  <property fmtid="{D5CDD505-2E9C-101B-9397-08002B2CF9AE}" pid="10" name="_full-control">
    <vt:lpwstr/>
  </property>
  <property fmtid="{D5CDD505-2E9C-101B-9397-08002B2CF9AE}" pid="11" name="sflag">
    <vt:lpwstr>1541403044</vt:lpwstr>
  </property>
</Properties>
</file>